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6984" w:rsidRPr="00E91351" w:rsidRDefault="00666984" w:rsidP="00827142">
      <w:pPr>
        <w:spacing w:line="360" w:lineRule="auto"/>
        <w:ind w:firstLineChars="1000" w:firstLine="4009"/>
        <w:jc w:val="center"/>
        <w:rPr>
          <w:b/>
          <w:bCs/>
          <w:spacing w:val="80"/>
          <w:sz w:val="24"/>
        </w:rPr>
      </w:pPr>
      <w:r w:rsidRPr="00E91351">
        <w:rPr>
          <w:b/>
          <w:bCs/>
          <w:spacing w:val="80"/>
          <w:sz w:val="24"/>
        </w:rPr>
        <w:t>编号</w:t>
      </w:r>
    </w:p>
    <w:p w:rsidR="002D5E2B" w:rsidRPr="00E91351" w:rsidRDefault="002D5E2B" w:rsidP="00827142">
      <w:pPr>
        <w:spacing w:line="360" w:lineRule="auto"/>
        <w:jc w:val="center"/>
        <w:rPr>
          <w:b/>
          <w:bCs/>
          <w:spacing w:val="80"/>
          <w:sz w:val="52"/>
        </w:rPr>
      </w:pPr>
    </w:p>
    <w:p w:rsidR="002D5E2B" w:rsidRPr="00E91351" w:rsidRDefault="00A0557F" w:rsidP="00827142">
      <w:pPr>
        <w:spacing w:line="360" w:lineRule="auto"/>
        <w:jc w:val="center"/>
        <w:rPr>
          <w:b/>
          <w:bCs/>
          <w:spacing w:val="100"/>
          <w:sz w:val="68"/>
        </w:rPr>
      </w:pPr>
      <w:r>
        <w:rPr>
          <w:noProof/>
        </w:rPr>
        <w:drawing>
          <wp:inline distT="0" distB="0" distL="0" distR="0">
            <wp:extent cx="2209800" cy="733425"/>
            <wp:effectExtent l="0" t="0" r="0" b="9525"/>
            <wp:docPr id="1" name="图片 1" descr="JNDX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NDX_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9800" cy="733425"/>
                    </a:xfrm>
                    <a:prstGeom prst="rect">
                      <a:avLst/>
                    </a:prstGeom>
                    <a:noFill/>
                    <a:ln>
                      <a:noFill/>
                    </a:ln>
                  </pic:spPr>
                </pic:pic>
              </a:graphicData>
            </a:graphic>
          </wp:inline>
        </w:drawing>
      </w:r>
    </w:p>
    <w:p w:rsidR="00C616D9" w:rsidRPr="00E91351" w:rsidRDefault="00C616D9" w:rsidP="00827142">
      <w:pPr>
        <w:spacing w:line="360" w:lineRule="auto"/>
        <w:jc w:val="center"/>
        <w:rPr>
          <w:b/>
          <w:bCs/>
          <w:spacing w:val="60"/>
          <w:kern w:val="0"/>
          <w:sz w:val="52"/>
        </w:rPr>
      </w:pPr>
    </w:p>
    <w:p w:rsidR="002D5E2B" w:rsidRPr="00B32B0F" w:rsidRDefault="00B32B0F" w:rsidP="00827142">
      <w:pPr>
        <w:spacing w:line="360" w:lineRule="auto"/>
        <w:jc w:val="center"/>
        <w:rPr>
          <w:b/>
          <w:bCs/>
          <w:spacing w:val="60"/>
          <w:kern w:val="0"/>
          <w:sz w:val="52"/>
        </w:rPr>
      </w:pPr>
      <w:r w:rsidRPr="00B32B0F">
        <w:rPr>
          <w:rFonts w:hint="eastAsia"/>
          <w:b/>
          <w:bCs/>
          <w:spacing w:val="50"/>
          <w:kern w:val="72"/>
          <w:sz w:val="64"/>
        </w:rPr>
        <w:t>本科生毕业设计（</w:t>
      </w:r>
      <w:r w:rsidR="00C12616" w:rsidRPr="00B32B0F">
        <w:rPr>
          <w:b/>
          <w:bCs/>
          <w:spacing w:val="50"/>
          <w:kern w:val="72"/>
          <w:sz w:val="64"/>
        </w:rPr>
        <w:t>论文</w:t>
      </w:r>
      <w:r w:rsidRPr="00B32B0F">
        <w:rPr>
          <w:rFonts w:hint="eastAsia"/>
          <w:b/>
          <w:bCs/>
          <w:spacing w:val="50"/>
          <w:kern w:val="72"/>
          <w:sz w:val="64"/>
        </w:rPr>
        <w:t>）</w:t>
      </w:r>
    </w:p>
    <w:p w:rsidR="002D5E2B" w:rsidRPr="00E91351" w:rsidRDefault="002D5E2B" w:rsidP="00AE0F1D">
      <w:pPr>
        <w:tabs>
          <w:tab w:val="left" w:pos="4635"/>
        </w:tabs>
        <w:spacing w:line="360" w:lineRule="auto"/>
        <w:jc w:val="left"/>
        <w:rPr>
          <w:b/>
          <w:bCs/>
          <w:spacing w:val="60"/>
          <w:kern w:val="0"/>
          <w:sz w:val="52"/>
        </w:rPr>
      </w:pPr>
      <w:r w:rsidRPr="00E91351">
        <w:rPr>
          <w:b/>
          <w:bCs/>
          <w:spacing w:val="60"/>
          <w:kern w:val="0"/>
          <w:sz w:val="52"/>
        </w:rPr>
        <w:tab/>
      </w:r>
    </w:p>
    <w:p w:rsidR="002D5E2B" w:rsidRPr="00AC3E02" w:rsidRDefault="002D5E2B" w:rsidP="00AC3E02">
      <w:pPr>
        <w:spacing w:line="360" w:lineRule="auto"/>
        <w:ind w:left="1157" w:hangingChars="262" w:hanging="1157"/>
        <w:rPr>
          <w:sz w:val="44"/>
          <w:u w:val="single"/>
        </w:rPr>
      </w:pPr>
      <w:r w:rsidRPr="00E91351">
        <w:rPr>
          <w:b/>
          <w:bCs/>
          <w:sz w:val="44"/>
        </w:rPr>
        <w:t>题目：</w:t>
      </w:r>
      <w:r w:rsidRPr="00AC3E02">
        <w:rPr>
          <w:sz w:val="44"/>
          <w:szCs w:val="44"/>
          <w:u w:val="single"/>
        </w:rPr>
        <w:t xml:space="preserve">  </w:t>
      </w:r>
      <w:r w:rsidR="002C2F0B" w:rsidRPr="00AC3E02">
        <w:rPr>
          <w:rFonts w:ascii="黑体" w:eastAsia="黑体" w:hint="eastAsia"/>
          <w:sz w:val="44"/>
          <w:szCs w:val="44"/>
          <w:u w:val="single"/>
        </w:rPr>
        <w:t>本科毕业设计（论文）题目</w:t>
      </w:r>
      <w:r w:rsidR="00AC3E02">
        <w:rPr>
          <w:rFonts w:ascii="黑体" w:eastAsia="黑体" w:hint="eastAsia"/>
          <w:sz w:val="44"/>
          <w:szCs w:val="44"/>
          <w:u w:val="single"/>
        </w:rPr>
        <w:t xml:space="preserve">    </w:t>
      </w:r>
    </w:p>
    <w:p w:rsidR="002D5E2B" w:rsidRPr="00AC3E02" w:rsidRDefault="002D5E2B" w:rsidP="00827142">
      <w:pPr>
        <w:spacing w:line="360" w:lineRule="auto"/>
        <w:rPr>
          <w:rFonts w:ascii="黑体" w:eastAsia="黑体"/>
          <w:b/>
          <w:bCs/>
          <w:spacing w:val="60"/>
          <w:kern w:val="0"/>
          <w:sz w:val="52"/>
          <w:u w:val="single"/>
        </w:rPr>
      </w:pPr>
      <w:r w:rsidRPr="00E91351">
        <w:rPr>
          <w:sz w:val="44"/>
        </w:rPr>
        <w:t xml:space="preserve">      </w:t>
      </w:r>
      <w:r w:rsidRPr="00AC3E02">
        <w:rPr>
          <w:sz w:val="44"/>
          <w:u w:val="single"/>
        </w:rPr>
        <w:t xml:space="preserve"> </w:t>
      </w:r>
      <w:r w:rsidR="00E44189" w:rsidRPr="00AC3E02">
        <w:rPr>
          <w:rFonts w:hint="eastAsia"/>
          <w:sz w:val="44"/>
          <w:u w:val="single"/>
        </w:rPr>
        <w:t xml:space="preserve"> </w:t>
      </w:r>
      <w:r w:rsidR="00EF5507" w:rsidRPr="00AC3E02">
        <w:rPr>
          <w:rFonts w:ascii="黑体" w:eastAsia="黑体" w:hint="eastAsia"/>
          <w:sz w:val="44"/>
          <w:szCs w:val="44"/>
          <w:u w:val="single"/>
        </w:rPr>
        <w:t>此行若无内容，横线保留</w:t>
      </w:r>
      <w:r w:rsidR="00AC3E02">
        <w:rPr>
          <w:rFonts w:ascii="黑体" w:eastAsia="黑体" w:hint="eastAsia"/>
          <w:sz w:val="44"/>
          <w:szCs w:val="44"/>
          <w:u w:val="single"/>
        </w:rPr>
        <w:t xml:space="preserve">      </w:t>
      </w:r>
    </w:p>
    <w:p w:rsidR="00A27DE7" w:rsidRPr="00AC3E02" w:rsidRDefault="00A27DE7" w:rsidP="00827142">
      <w:pPr>
        <w:spacing w:line="360" w:lineRule="auto"/>
        <w:rPr>
          <w:b/>
          <w:bCs/>
          <w:spacing w:val="60"/>
          <w:kern w:val="0"/>
          <w:sz w:val="52"/>
        </w:rPr>
      </w:pPr>
    </w:p>
    <w:p w:rsidR="002D5E2B" w:rsidRPr="00A27DE7" w:rsidRDefault="00A27DE7" w:rsidP="00827142">
      <w:pPr>
        <w:spacing w:line="360" w:lineRule="auto"/>
        <w:rPr>
          <w:sz w:val="36"/>
          <w:u w:val="single"/>
        </w:rPr>
      </w:pPr>
      <w:r w:rsidRPr="00750134">
        <w:rPr>
          <w:rFonts w:ascii="黑体" w:eastAsia="黑体" w:hint="eastAsia"/>
          <w:b/>
          <w:sz w:val="36"/>
        </w:rPr>
        <w:t xml:space="preserve">  </w:t>
      </w:r>
      <w:r w:rsidR="00AC3E02" w:rsidRPr="00AC3E02">
        <w:rPr>
          <w:rFonts w:ascii="黑体" w:eastAsia="黑体" w:hint="eastAsia"/>
          <w:b/>
          <w:sz w:val="36"/>
          <w:u w:val="single"/>
        </w:rPr>
        <w:t xml:space="preserve">   </w:t>
      </w:r>
      <w:r w:rsidRPr="00AC3E02">
        <w:rPr>
          <w:rFonts w:ascii="黑体" w:eastAsia="黑体" w:hint="eastAsia"/>
          <w:sz w:val="36"/>
          <w:u w:val="single"/>
        </w:rPr>
        <w:t>通信</w:t>
      </w:r>
      <w:r w:rsidR="002E06C9" w:rsidRPr="00AC3E02">
        <w:rPr>
          <w:rFonts w:ascii="黑体" w:eastAsia="黑体" w:hint="eastAsia"/>
          <w:sz w:val="36"/>
          <w:u w:val="single"/>
        </w:rPr>
        <w:t>与控制工程</w:t>
      </w:r>
      <w:r w:rsidR="00AC3E02" w:rsidRPr="00AC3E02">
        <w:rPr>
          <w:rFonts w:ascii="黑体" w:eastAsia="黑体" w:hint="eastAsia"/>
          <w:sz w:val="36"/>
          <w:u w:val="single"/>
        </w:rPr>
        <w:t xml:space="preserve"> </w:t>
      </w:r>
      <w:r w:rsidRPr="00AC3E02">
        <w:rPr>
          <w:rFonts w:ascii="黑体" w:eastAsia="黑体" w:hint="eastAsia"/>
          <w:sz w:val="36"/>
          <w:u w:val="single"/>
        </w:rPr>
        <w:t xml:space="preserve"> </w:t>
      </w:r>
      <w:r w:rsidR="002D5E2B" w:rsidRPr="00A27DE7">
        <w:rPr>
          <w:bCs/>
          <w:spacing w:val="60"/>
          <w:kern w:val="0"/>
          <w:sz w:val="36"/>
          <w:szCs w:val="36"/>
        </w:rPr>
        <w:t>学院</w:t>
      </w:r>
      <w:r w:rsidR="002D5E2B" w:rsidRPr="00AC3E02">
        <w:rPr>
          <w:spacing w:val="60"/>
          <w:kern w:val="0"/>
          <w:sz w:val="36"/>
          <w:szCs w:val="36"/>
          <w:u w:val="single"/>
        </w:rPr>
        <w:t xml:space="preserve"> </w:t>
      </w:r>
      <w:r w:rsidRPr="00AC3E02">
        <w:rPr>
          <w:rFonts w:hint="eastAsia"/>
          <w:spacing w:val="60"/>
          <w:kern w:val="0"/>
          <w:sz w:val="36"/>
          <w:szCs w:val="36"/>
          <w:u w:val="single"/>
        </w:rPr>
        <w:t xml:space="preserve"> </w:t>
      </w:r>
      <w:r w:rsidRPr="00AC3E02">
        <w:rPr>
          <w:rFonts w:ascii="黑体" w:eastAsia="黑体" w:hint="eastAsia"/>
          <w:sz w:val="36"/>
          <w:u w:val="single"/>
        </w:rPr>
        <w:t xml:space="preserve">自动化 </w:t>
      </w:r>
      <w:r w:rsidR="002C2F0B" w:rsidRPr="00AC3E02">
        <w:rPr>
          <w:rFonts w:hint="eastAsia"/>
          <w:spacing w:val="60"/>
          <w:kern w:val="0"/>
          <w:sz w:val="36"/>
          <w:szCs w:val="36"/>
          <w:u w:val="single"/>
        </w:rPr>
        <w:t xml:space="preserve"> </w:t>
      </w:r>
      <w:r w:rsidR="002D5E2B" w:rsidRPr="00A27DE7">
        <w:rPr>
          <w:bCs/>
          <w:spacing w:val="60"/>
          <w:kern w:val="0"/>
          <w:sz w:val="36"/>
          <w:szCs w:val="36"/>
        </w:rPr>
        <w:t>专业</w:t>
      </w:r>
    </w:p>
    <w:p w:rsidR="002D5E2B" w:rsidRPr="00AC3E02" w:rsidRDefault="002D5E2B" w:rsidP="00827142">
      <w:pPr>
        <w:spacing w:line="360" w:lineRule="auto"/>
        <w:jc w:val="center"/>
        <w:rPr>
          <w:bCs/>
          <w:spacing w:val="60"/>
          <w:kern w:val="0"/>
          <w:sz w:val="52"/>
        </w:rPr>
      </w:pPr>
    </w:p>
    <w:p w:rsidR="002D5E2B" w:rsidRPr="00AC3E02" w:rsidRDefault="002D5E2B" w:rsidP="00AC3E02">
      <w:pPr>
        <w:spacing w:line="360" w:lineRule="auto"/>
        <w:ind w:firstLineChars="306" w:firstLine="1102"/>
        <w:rPr>
          <w:bCs/>
          <w:spacing w:val="60"/>
          <w:kern w:val="0"/>
          <w:sz w:val="52"/>
          <w:u w:val="single"/>
        </w:rPr>
      </w:pPr>
      <w:r w:rsidRPr="00A27DE7">
        <w:rPr>
          <w:sz w:val="36"/>
        </w:rPr>
        <w:t>学</w:t>
      </w:r>
      <w:r w:rsidRPr="00A27DE7">
        <w:rPr>
          <w:sz w:val="36"/>
        </w:rPr>
        <w:t xml:space="preserve">    </w:t>
      </w:r>
      <w:r w:rsidRPr="00A27DE7">
        <w:rPr>
          <w:sz w:val="36"/>
        </w:rPr>
        <w:t>号</w:t>
      </w:r>
      <w:r w:rsidR="00F27990" w:rsidRPr="00A27DE7">
        <w:rPr>
          <w:sz w:val="36"/>
        </w:rPr>
        <w:t xml:space="preserve"> </w:t>
      </w:r>
      <w:r w:rsidR="00A46723" w:rsidRPr="00AC3E02">
        <w:rPr>
          <w:sz w:val="36"/>
          <w:u w:val="single"/>
        </w:rPr>
        <w:t xml:space="preserve">     </w:t>
      </w:r>
      <w:r w:rsidR="00817284" w:rsidRPr="00AC3E02">
        <w:rPr>
          <w:rFonts w:hint="eastAsia"/>
          <w:sz w:val="36"/>
          <w:u w:val="single"/>
        </w:rPr>
        <w:t xml:space="preserve">  </w:t>
      </w:r>
      <w:r w:rsidR="00FE0AB8" w:rsidRPr="00AC3E02">
        <w:rPr>
          <w:rFonts w:ascii="黑体" w:eastAsia="黑体" w:hint="eastAsia"/>
          <w:sz w:val="36"/>
          <w:u w:val="single"/>
        </w:rPr>
        <w:t>34567890</w:t>
      </w:r>
      <w:r w:rsidR="00FF54C9" w:rsidRPr="00AC3E02">
        <w:rPr>
          <w:rFonts w:ascii="黑体" w:eastAsia="黑体" w:hint="eastAsia"/>
          <w:sz w:val="36"/>
          <w:u w:val="single"/>
        </w:rPr>
        <w:t xml:space="preserve"> </w:t>
      </w:r>
      <w:r w:rsidRPr="00AC3E02">
        <w:rPr>
          <w:sz w:val="36"/>
          <w:u w:val="single"/>
        </w:rPr>
        <w:t xml:space="preserve"> </w:t>
      </w:r>
      <w:r w:rsidR="00FF54C9" w:rsidRPr="00AC3E02">
        <w:rPr>
          <w:rFonts w:hint="eastAsia"/>
          <w:sz w:val="36"/>
          <w:u w:val="single"/>
        </w:rPr>
        <w:t xml:space="preserve"> </w:t>
      </w:r>
      <w:r w:rsidRPr="00AC3E02">
        <w:rPr>
          <w:sz w:val="36"/>
          <w:u w:val="single"/>
        </w:rPr>
        <w:t xml:space="preserve">    </w:t>
      </w:r>
    </w:p>
    <w:p w:rsidR="002D5E2B" w:rsidRPr="00AC3E02" w:rsidRDefault="002D5E2B" w:rsidP="00AC3E02">
      <w:pPr>
        <w:spacing w:line="360" w:lineRule="auto"/>
        <w:ind w:firstLineChars="306" w:firstLine="1102"/>
        <w:rPr>
          <w:sz w:val="36"/>
          <w:u w:val="single"/>
        </w:rPr>
      </w:pPr>
      <w:r w:rsidRPr="00A27DE7">
        <w:rPr>
          <w:sz w:val="36"/>
        </w:rPr>
        <w:t>学生姓名</w:t>
      </w:r>
      <w:r w:rsidR="00F27990" w:rsidRPr="00A27DE7">
        <w:rPr>
          <w:sz w:val="36"/>
        </w:rPr>
        <w:t xml:space="preserve"> </w:t>
      </w:r>
      <w:r w:rsidRPr="00AC3E02">
        <w:rPr>
          <w:sz w:val="36"/>
          <w:u w:val="single"/>
        </w:rPr>
        <w:t xml:space="preserve">     </w:t>
      </w:r>
      <w:r w:rsidR="00FF54C9" w:rsidRPr="00AC3E02">
        <w:rPr>
          <w:sz w:val="36"/>
          <w:u w:val="single"/>
        </w:rPr>
        <w:t xml:space="preserve"> </w:t>
      </w:r>
      <w:r w:rsidR="00612AF8" w:rsidRPr="00AC3E02">
        <w:rPr>
          <w:rFonts w:hint="eastAsia"/>
          <w:sz w:val="36"/>
          <w:u w:val="single"/>
        </w:rPr>
        <w:t xml:space="preserve"> </w:t>
      </w:r>
      <w:r w:rsidR="00612AF8" w:rsidRPr="00AC3E02">
        <w:rPr>
          <w:rFonts w:ascii="黑体" w:eastAsia="黑体" w:hint="eastAsia"/>
          <w:sz w:val="36"/>
          <w:u w:val="single"/>
        </w:rPr>
        <w:t>梁溪媛</w:t>
      </w:r>
      <w:r w:rsidRPr="00AC3E02">
        <w:rPr>
          <w:sz w:val="36"/>
          <w:u w:val="single"/>
        </w:rPr>
        <w:t xml:space="preserve">         </w:t>
      </w:r>
    </w:p>
    <w:p w:rsidR="002D5E2B" w:rsidRPr="00A27DE7" w:rsidRDefault="002D5E2B" w:rsidP="00AC3E02">
      <w:pPr>
        <w:spacing w:line="360" w:lineRule="auto"/>
        <w:ind w:firstLineChars="306" w:firstLine="1102"/>
        <w:rPr>
          <w:sz w:val="28"/>
          <w:u w:val="single"/>
        </w:rPr>
      </w:pPr>
      <w:r w:rsidRPr="00A27DE7">
        <w:rPr>
          <w:sz w:val="36"/>
        </w:rPr>
        <w:t>指导教师</w:t>
      </w:r>
      <w:r w:rsidR="00F27990" w:rsidRPr="00A27DE7">
        <w:rPr>
          <w:sz w:val="36"/>
        </w:rPr>
        <w:t xml:space="preserve"> </w:t>
      </w:r>
      <w:r w:rsidRPr="00AC3E02">
        <w:rPr>
          <w:sz w:val="36"/>
          <w:u w:val="single"/>
        </w:rPr>
        <w:t xml:space="preserve">      </w:t>
      </w:r>
      <w:r w:rsidR="009F107C" w:rsidRPr="00AC3E02">
        <w:rPr>
          <w:rFonts w:hint="eastAsia"/>
          <w:sz w:val="36"/>
          <w:u w:val="single"/>
        </w:rPr>
        <w:t xml:space="preserve"> </w:t>
      </w:r>
      <w:proofErr w:type="gramStart"/>
      <w:r w:rsidR="00370865" w:rsidRPr="00AC3E02">
        <w:rPr>
          <w:rFonts w:ascii="黑体" w:eastAsia="黑体" w:hint="eastAsia"/>
          <w:sz w:val="36"/>
          <w:szCs w:val="36"/>
          <w:u w:val="single"/>
        </w:rPr>
        <w:t>常广溪</w:t>
      </w:r>
      <w:proofErr w:type="gramEnd"/>
      <w:r w:rsidRPr="00AC3E02">
        <w:rPr>
          <w:rFonts w:ascii="黑体" w:eastAsia="黑体" w:hint="eastAsia"/>
          <w:sz w:val="36"/>
          <w:szCs w:val="36"/>
          <w:u w:val="single"/>
        </w:rPr>
        <w:t xml:space="preserve">  教授</w:t>
      </w:r>
      <w:r w:rsidRPr="00AC3E02">
        <w:rPr>
          <w:sz w:val="36"/>
          <w:u w:val="single"/>
        </w:rPr>
        <w:t xml:space="preserve">   </w:t>
      </w:r>
    </w:p>
    <w:p w:rsidR="002D5E2B" w:rsidRPr="00AC3E02" w:rsidRDefault="009F107C" w:rsidP="00AC3E02">
      <w:pPr>
        <w:spacing w:line="360" w:lineRule="auto"/>
        <w:ind w:rightChars="566" w:right="1189" w:firstLineChars="750" w:firstLine="2700"/>
        <w:rPr>
          <w:rFonts w:ascii="黑体" w:eastAsia="黑体"/>
          <w:bCs/>
          <w:sz w:val="36"/>
          <w:szCs w:val="36"/>
          <w:u w:val="single"/>
        </w:rPr>
      </w:pPr>
      <w:r w:rsidRPr="00AC3E02">
        <w:rPr>
          <w:rFonts w:ascii="黑体" w:eastAsia="黑体" w:hint="eastAsia"/>
          <w:sz w:val="36"/>
          <w:szCs w:val="36"/>
          <w:u w:val="single"/>
        </w:rPr>
        <w:t xml:space="preserve">  </w:t>
      </w:r>
      <w:r w:rsidR="00AC3E02">
        <w:rPr>
          <w:rFonts w:ascii="黑体" w:eastAsia="黑体" w:hint="eastAsia"/>
          <w:sz w:val="36"/>
          <w:szCs w:val="36"/>
          <w:u w:val="single"/>
        </w:rPr>
        <w:t xml:space="preserve">     </w:t>
      </w:r>
      <w:r w:rsidR="00AC3E02" w:rsidRPr="00AC3E02">
        <w:rPr>
          <w:rFonts w:ascii="黑体" w:eastAsia="黑体" w:hint="eastAsia"/>
          <w:sz w:val="36"/>
          <w:szCs w:val="36"/>
          <w:u w:val="single"/>
        </w:rPr>
        <w:t>江  南</w:t>
      </w:r>
      <w:r w:rsidR="006F44DD" w:rsidRPr="00AC3E02">
        <w:rPr>
          <w:rFonts w:ascii="黑体" w:eastAsia="黑体" w:hint="eastAsia"/>
          <w:sz w:val="36"/>
          <w:szCs w:val="36"/>
          <w:u w:val="single"/>
        </w:rPr>
        <w:t xml:space="preserve">  </w:t>
      </w:r>
      <w:r w:rsidR="00FE0AB8" w:rsidRPr="00AC3E02">
        <w:rPr>
          <w:rFonts w:ascii="黑体" w:eastAsia="黑体" w:hint="eastAsia"/>
          <w:sz w:val="36"/>
          <w:szCs w:val="36"/>
          <w:u w:val="single"/>
        </w:rPr>
        <w:t xml:space="preserve">讲师 </w:t>
      </w:r>
      <w:r w:rsidR="00AC3E02">
        <w:rPr>
          <w:rFonts w:ascii="黑体" w:eastAsia="黑体" w:hint="eastAsia"/>
          <w:sz w:val="36"/>
          <w:szCs w:val="36"/>
          <w:u w:val="single"/>
        </w:rPr>
        <w:t xml:space="preserve">  </w:t>
      </w:r>
    </w:p>
    <w:p w:rsidR="002D5E2B" w:rsidRPr="00E91351" w:rsidRDefault="002D5E2B" w:rsidP="00827142">
      <w:pPr>
        <w:spacing w:line="360" w:lineRule="auto"/>
        <w:ind w:firstLineChars="1102" w:firstLine="3540"/>
        <w:rPr>
          <w:b/>
          <w:bCs/>
          <w:sz w:val="32"/>
        </w:rPr>
      </w:pPr>
    </w:p>
    <w:p w:rsidR="002D5E2B" w:rsidRPr="00E91351" w:rsidRDefault="002D5E2B" w:rsidP="00827142">
      <w:pPr>
        <w:spacing w:line="360" w:lineRule="auto"/>
        <w:ind w:firstLineChars="1102" w:firstLine="3540"/>
        <w:rPr>
          <w:b/>
          <w:bCs/>
          <w:sz w:val="32"/>
        </w:rPr>
      </w:pPr>
    </w:p>
    <w:p w:rsidR="002D5E2B" w:rsidRPr="00E91351" w:rsidRDefault="002D5E2B" w:rsidP="00827142">
      <w:pPr>
        <w:spacing w:line="360" w:lineRule="auto"/>
        <w:jc w:val="center"/>
        <w:rPr>
          <w:b/>
          <w:bCs/>
          <w:sz w:val="32"/>
          <w:szCs w:val="32"/>
        </w:rPr>
      </w:pPr>
      <w:r w:rsidRPr="00A27DE7">
        <w:rPr>
          <w:rFonts w:ascii="黑体" w:eastAsia="黑体" w:hint="eastAsia"/>
          <w:bCs/>
          <w:sz w:val="36"/>
          <w:szCs w:val="36"/>
        </w:rPr>
        <w:t>二〇</w:t>
      </w:r>
      <w:r w:rsidR="00AB4EDF">
        <w:rPr>
          <w:rFonts w:ascii="黑体" w:eastAsia="黑体" w:hint="eastAsia"/>
          <w:bCs/>
          <w:sz w:val="36"/>
          <w:szCs w:val="36"/>
        </w:rPr>
        <w:t xml:space="preserve">    </w:t>
      </w:r>
      <w:r w:rsidRPr="00A27DE7">
        <w:rPr>
          <w:bCs/>
          <w:sz w:val="36"/>
          <w:szCs w:val="36"/>
        </w:rPr>
        <w:t>年</w:t>
      </w:r>
      <w:r w:rsidR="00AB4EDF">
        <w:rPr>
          <w:rFonts w:ascii="黑体" w:eastAsia="黑体" w:hint="eastAsia"/>
          <w:bCs/>
          <w:sz w:val="36"/>
          <w:szCs w:val="36"/>
        </w:rPr>
        <w:t xml:space="preserve">  </w:t>
      </w:r>
      <w:r w:rsidRPr="00A27DE7">
        <w:rPr>
          <w:bCs/>
          <w:sz w:val="36"/>
          <w:szCs w:val="36"/>
        </w:rPr>
        <w:t>月</w:t>
      </w:r>
    </w:p>
    <w:p w:rsidR="00CD48ED" w:rsidRPr="00E91351" w:rsidRDefault="00CD48ED" w:rsidP="00827142">
      <w:pPr>
        <w:spacing w:line="360" w:lineRule="auto"/>
        <w:sectPr w:rsidR="00CD48ED" w:rsidRPr="00E91351" w:rsidSect="007303C1">
          <w:footerReference w:type="even" r:id="rId9"/>
          <w:footerReference w:type="default" r:id="rId10"/>
          <w:footerReference w:type="first" r:id="rId11"/>
          <w:pgSz w:w="11907" w:h="16840" w:code="9"/>
          <w:pgMar w:top="936" w:right="1797" w:bottom="1134" w:left="1797" w:header="794" w:footer="737" w:gutter="284"/>
          <w:pgNumType w:fmt="upperRoman" w:start="1"/>
          <w:cols w:space="720"/>
        </w:sectPr>
      </w:pPr>
    </w:p>
    <w:p w:rsidR="00A42172" w:rsidRPr="00E91351" w:rsidRDefault="00A42172" w:rsidP="004C1FC6">
      <w:pPr>
        <w:pStyle w:val="af"/>
        <w:spacing w:before="0" w:after="0" w:line="300" w:lineRule="auto"/>
        <w:rPr>
          <w:rFonts w:ascii="Times New Roman" w:eastAsia="宋体" w:hAnsi="Times New Roman" w:cs="Times New Roman"/>
        </w:rPr>
      </w:pPr>
      <w:bookmarkStart w:id="0" w:name="_Toc132427610"/>
      <w:bookmarkStart w:id="1" w:name="_Toc137458464"/>
      <w:bookmarkStart w:id="2" w:name="_Toc181756514"/>
      <w:bookmarkStart w:id="3" w:name="_Toc197182357"/>
      <w:bookmarkStart w:id="4" w:name="_Toc197783439"/>
      <w:bookmarkStart w:id="5" w:name="_Toc198871790"/>
      <w:bookmarkStart w:id="6" w:name="_Toc200958338"/>
      <w:bookmarkStart w:id="7" w:name="_Toc201112573"/>
      <w:bookmarkStart w:id="8" w:name="_Toc201133748"/>
      <w:bookmarkStart w:id="9" w:name="_Toc211047328"/>
      <w:bookmarkStart w:id="10" w:name="_Toc213577482"/>
      <w:bookmarkStart w:id="11" w:name="_Toc213724231"/>
      <w:r w:rsidRPr="00E91351">
        <w:rPr>
          <w:rFonts w:ascii="Times New Roman" w:eastAsia="宋体" w:hAnsi="Times New Roman" w:cs="Times New Roman"/>
        </w:rPr>
        <w:lastRenderedPageBreak/>
        <w:t>摘</w:t>
      </w:r>
      <w:r w:rsidR="009F107C">
        <w:rPr>
          <w:rFonts w:ascii="Times New Roman" w:eastAsia="宋体" w:hAnsi="Times New Roman" w:cs="Times New Roman" w:hint="eastAsia"/>
        </w:rPr>
        <w:t xml:space="preserve"> </w:t>
      </w:r>
      <w:r w:rsidRPr="00E91351">
        <w:rPr>
          <w:rFonts w:ascii="Times New Roman" w:eastAsia="宋体" w:hAnsi="Times New Roman" w:cs="Times New Roman"/>
        </w:rPr>
        <w:t>要</w:t>
      </w:r>
      <w:bookmarkEnd w:id="0"/>
      <w:bookmarkEnd w:id="1"/>
      <w:bookmarkEnd w:id="2"/>
      <w:bookmarkEnd w:id="3"/>
      <w:bookmarkEnd w:id="4"/>
      <w:bookmarkEnd w:id="5"/>
      <w:bookmarkEnd w:id="6"/>
      <w:bookmarkEnd w:id="7"/>
      <w:bookmarkEnd w:id="8"/>
      <w:bookmarkEnd w:id="9"/>
      <w:bookmarkEnd w:id="10"/>
      <w:bookmarkEnd w:id="11"/>
    </w:p>
    <w:p w:rsidR="00827142" w:rsidRPr="00AE0F1D" w:rsidRDefault="00827142" w:rsidP="004C1FC6">
      <w:pPr>
        <w:pStyle w:val="ab"/>
        <w:spacing w:before="0" w:after="0" w:line="300" w:lineRule="auto"/>
        <w:ind w:firstLineChars="200" w:firstLine="480"/>
        <w:jc w:val="both"/>
        <w:rPr>
          <w:rFonts w:ascii="Times New Roman" w:cs="Times New Roman"/>
        </w:rPr>
      </w:pPr>
      <w:r w:rsidRPr="00AE0F1D">
        <w:rPr>
          <w:rFonts w:ascii="Times New Roman" w:cs="Times New Roman"/>
        </w:rPr>
        <w:t>论文摘要以浓缩的形式概括研究课题的内容，中文摘要在</w:t>
      </w:r>
      <w:r w:rsidRPr="00AE0F1D">
        <w:rPr>
          <w:rFonts w:ascii="Times New Roman" w:cs="Times New Roman"/>
        </w:rPr>
        <w:t>400</w:t>
      </w:r>
      <w:r w:rsidRPr="00AE0F1D">
        <w:rPr>
          <w:rFonts w:ascii="Times New Roman" w:cs="Times New Roman"/>
        </w:rPr>
        <w:t>字左右，外文摘要与中文内容相同，关键词一般以</w:t>
      </w:r>
      <w:r w:rsidRPr="00AE0F1D">
        <w:rPr>
          <w:rFonts w:ascii="Times New Roman" w:cs="Times New Roman"/>
        </w:rPr>
        <w:t>3</w:t>
      </w:r>
      <w:r w:rsidRPr="00AE0F1D">
        <w:rPr>
          <w:rFonts w:ascii="Times New Roman" w:cs="Times New Roman"/>
        </w:rPr>
        <w:t>～</w:t>
      </w:r>
      <w:r w:rsidRPr="00AE0F1D">
        <w:rPr>
          <w:rFonts w:ascii="Times New Roman" w:cs="Times New Roman"/>
        </w:rPr>
        <w:t>5</w:t>
      </w:r>
      <w:r w:rsidRPr="00AE0F1D">
        <w:rPr>
          <w:rFonts w:ascii="Times New Roman" w:cs="Times New Roman"/>
        </w:rPr>
        <w:t>个为妥，词与词之间以</w:t>
      </w:r>
      <w:r w:rsidR="009C583A">
        <w:rPr>
          <w:rFonts w:ascii="Times New Roman" w:cs="Times New Roman" w:hint="eastAsia"/>
        </w:rPr>
        <w:t>“</w:t>
      </w:r>
      <w:r w:rsidRPr="00AE0F1D">
        <w:rPr>
          <w:rFonts w:ascii="Times New Roman" w:cs="Times New Roman"/>
        </w:rPr>
        <w:t>；</w:t>
      </w:r>
      <w:r w:rsidR="009C583A">
        <w:rPr>
          <w:rFonts w:ascii="Times New Roman" w:cs="Times New Roman" w:hint="eastAsia"/>
        </w:rPr>
        <w:t>”</w:t>
      </w:r>
      <w:r w:rsidRPr="00AE0F1D">
        <w:rPr>
          <w:rFonts w:ascii="Times New Roman" w:cs="Times New Roman"/>
        </w:rPr>
        <w:t>为分隔</w:t>
      </w:r>
      <w:r w:rsidR="00552BB5">
        <w:rPr>
          <w:rFonts w:ascii="Times New Roman" w:cs="Times New Roman"/>
        </w:rPr>
        <w:t>。</w:t>
      </w:r>
    </w:p>
    <w:p w:rsidR="00AE0F1D" w:rsidRPr="00AE0F1D" w:rsidRDefault="00827142" w:rsidP="004C1FC6">
      <w:pPr>
        <w:pStyle w:val="ab"/>
        <w:spacing w:before="0" w:after="0" w:line="300" w:lineRule="auto"/>
        <w:ind w:firstLineChars="200" w:firstLine="480"/>
        <w:jc w:val="both"/>
        <w:rPr>
          <w:rFonts w:ascii="Times New Roman" w:cs="Times New Roman"/>
        </w:rPr>
      </w:pPr>
      <w:r w:rsidRPr="00AE0F1D">
        <w:rPr>
          <w:rFonts w:ascii="Times New Roman" w:cs="Times New Roman"/>
        </w:rPr>
        <w:t>设计总说明主要介绍设计任务来源、设计标准、设计原则及主要技术资料，中文字数要在</w:t>
      </w:r>
      <w:r w:rsidRPr="00AE0F1D">
        <w:rPr>
          <w:rFonts w:ascii="Times New Roman" w:cs="Times New Roman"/>
        </w:rPr>
        <w:t>1000</w:t>
      </w:r>
      <w:r w:rsidRPr="00AE0F1D">
        <w:rPr>
          <w:rFonts w:ascii="Times New Roman" w:cs="Times New Roman"/>
        </w:rPr>
        <w:t>～</w:t>
      </w:r>
      <w:r w:rsidRPr="00AE0F1D">
        <w:rPr>
          <w:rFonts w:ascii="Times New Roman" w:cs="Times New Roman"/>
        </w:rPr>
        <w:t>2000</w:t>
      </w:r>
      <w:r w:rsidRPr="00AE0F1D">
        <w:rPr>
          <w:rFonts w:ascii="Times New Roman" w:cs="Times New Roman"/>
        </w:rPr>
        <w:t>字以内，外文字数以</w:t>
      </w:r>
      <w:r w:rsidRPr="00AE0F1D">
        <w:rPr>
          <w:rFonts w:ascii="Times New Roman" w:cs="Times New Roman"/>
        </w:rPr>
        <w:t>500</w:t>
      </w:r>
      <w:r w:rsidRPr="00AE0F1D">
        <w:rPr>
          <w:rFonts w:ascii="Times New Roman" w:cs="Times New Roman"/>
        </w:rPr>
        <w:t>～</w:t>
      </w:r>
      <w:r w:rsidRPr="00AE0F1D">
        <w:rPr>
          <w:rFonts w:ascii="Times New Roman" w:cs="Times New Roman"/>
        </w:rPr>
        <w:t>1000</w:t>
      </w:r>
      <w:r w:rsidRPr="00AE0F1D">
        <w:rPr>
          <w:rFonts w:ascii="Times New Roman" w:cs="Times New Roman"/>
        </w:rPr>
        <w:t>个左右为宜，关键词一般以</w:t>
      </w:r>
      <w:r w:rsidRPr="00AE0F1D">
        <w:rPr>
          <w:rFonts w:ascii="Times New Roman" w:cs="Times New Roman"/>
        </w:rPr>
        <w:t>3</w:t>
      </w:r>
      <w:r w:rsidRPr="00AE0F1D">
        <w:rPr>
          <w:rFonts w:ascii="Times New Roman" w:cs="Times New Roman"/>
        </w:rPr>
        <w:t>～</w:t>
      </w:r>
      <w:r w:rsidRPr="00AE0F1D">
        <w:rPr>
          <w:rFonts w:ascii="Times New Roman" w:cs="Times New Roman"/>
        </w:rPr>
        <w:t>5</w:t>
      </w:r>
      <w:r w:rsidRPr="00AE0F1D">
        <w:rPr>
          <w:rFonts w:ascii="Times New Roman" w:cs="Times New Roman"/>
        </w:rPr>
        <w:t>个为妥，词与词之间以</w:t>
      </w:r>
      <w:r w:rsidR="009C583A">
        <w:rPr>
          <w:rFonts w:ascii="Times New Roman" w:cs="Times New Roman" w:hint="eastAsia"/>
        </w:rPr>
        <w:t>“</w:t>
      </w:r>
      <w:r w:rsidR="009C583A" w:rsidRPr="00AE0F1D">
        <w:rPr>
          <w:rFonts w:ascii="Times New Roman" w:cs="Times New Roman"/>
        </w:rPr>
        <w:t>；</w:t>
      </w:r>
      <w:r w:rsidR="009C583A">
        <w:rPr>
          <w:rFonts w:ascii="Times New Roman" w:cs="Times New Roman" w:hint="eastAsia"/>
        </w:rPr>
        <w:t>”</w:t>
      </w:r>
      <w:r w:rsidRPr="00AE0F1D">
        <w:rPr>
          <w:rFonts w:ascii="Times New Roman" w:cs="Times New Roman"/>
        </w:rPr>
        <w:t>分隔</w:t>
      </w:r>
      <w:r w:rsidR="00552BB5">
        <w:rPr>
          <w:rFonts w:ascii="Times New Roman" w:cs="Times New Roman"/>
        </w:rPr>
        <w:t>。</w:t>
      </w:r>
    </w:p>
    <w:p w:rsidR="004B0689" w:rsidRPr="00883480" w:rsidRDefault="004B0689" w:rsidP="004C1FC6">
      <w:pPr>
        <w:pStyle w:val="Default"/>
        <w:spacing w:line="300" w:lineRule="auto"/>
      </w:pPr>
    </w:p>
    <w:p w:rsidR="00666984" w:rsidRPr="00E91351" w:rsidRDefault="00666984" w:rsidP="004C1FC6">
      <w:pPr>
        <w:spacing w:line="300" w:lineRule="auto"/>
        <w:ind w:firstLineChars="200" w:firstLine="482"/>
        <w:rPr>
          <w:b/>
          <w:sz w:val="24"/>
        </w:rPr>
      </w:pPr>
      <w:r w:rsidRPr="00E91351">
        <w:rPr>
          <w:b/>
          <w:sz w:val="24"/>
        </w:rPr>
        <w:t>关键词：</w:t>
      </w:r>
      <w:r w:rsidR="00827142">
        <w:rPr>
          <w:rFonts w:hint="eastAsia"/>
          <w:noProof/>
          <w:sz w:val="24"/>
        </w:rPr>
        <w:t>毕业论文</w:t>
      </w:r>
      <w:r w:rsidR="00FE0AB8">
        <w:rPr>
          <w:rFonts w:hint="eastAsia"/>
          <w:noProof/>
          <w:sz w:val="24"/>
        </w:rPr>
        <w:t>；</w:t>
      </w:r>
      <w:r w:rsidR="00827142">
        <w:rPr>
          <w:rFonts w:hint="eastAsia"/>
          <w:noProof/>
          <w:sz w:val="24"/>
        </w:rPr>
        <w:t>模板</w:t>
      </w:r>
      <w:r w:rsidR="00FE0AB8">
        <w:rPr>
          <w:rFonts w:hint="eastAsia"/>
          <w:noProof/>
          <w:sz w:val="24"/>
        </w:rPr>
        <w:t>；</w:t>
      </w:r>
      <w:r w:rsidR="00827142">
        <w:rPr>
          <w:rFonts w:hint="eastAsia"/>
          <w:noProof/>
          <w:sz w:val="24"/>
        </w:rPr>
        <w:t>规范；图；表</w:t>
      </w:r>
    </w:p>
    <w:p w:rsidR="00666984" w:rsidRPr="00827142" w:rsidRDefault="00666984" w:rsidP="004C1FC6">
      <w:pPr>
        <w:pStyle w:val="newnewnew"/>
        <w:snapToGrid w:val="0"/>
        <w:ind w:firstLineChars="0" w:firstLine="0"/>
        <w:jc w:val="left"/>
        <w:sectPr w:rsidR="00666984" w:rsidRPr="00827142" w:rsidSect="004C1FC6">
          <w:headerReference w:type="first" r:id="rId12"/>
          <w:pgSz w:w="11907" w:h="16840" w:code="9"/>
          <w:pgMar w:top="1134" w:right="1134" w:bottom="1134" w:left="1134" w:header="794" w:footer="737" w:gutter="284"/>
          <w:pgNumType w:fmt="upperRoman" w:start="1"/>
          <w:cols w:space="720"/>
          <w:titlePg/>
        </w:sectPr>
      </w:pPr>
    </w:p>
    <w:p w:rsidR="00A42172" w:rsidRPr="00E91351" w:rsidRDefault="00D35903" w:rsidP="004C1FC6">
      <w:pPr>
        <w:pStyle w:val="af"/>
        <w:spacing w:before="0" w:after="0" w:line="300" w:lineRule="auto"/>
        <w:rPr>
          <w:rFonts w:ascii="Times New Roman" w:eastAsia="宋体" w:hAnsi="Times New Roman" w:cs="Times New Roman"/>
        </w:rPr>
      </w:pPr>
      <w:bookmarkStart w:id="12" w:name="_Toc200958339"/>
      <w:bookmarkStart w:id="13" w:name="_Toc201112574"/>
      <w:bookmarkStart w:id="14" w:name="_Toc201133749"/>
      <w:bookmarkStart w:id="15" w:name="_Toc211047329"/>
      <w:bookmarkStart w:id="16" w:name="_Toc213577483"/>
      <w:bookmarkStart w:id="17" w:name="_Toc213724232"/>
      <w:r w:rsidRPr="00E91351">
        <w:rPr>
          <w:rFonts w:ascii="Times New Roman" w:eastAsia="宋体" w:hAnsi="Times New Roman" w:cs="Times New Roman"/>
        </w:rPr>
        <w:lastRenderedPageBreak/>
        <w:t>ABSTRACT</w:t>
      </w:r>
      <w:bookmarkEnd w:id="12"/>
      <w:bookmarkEnd w:id="13"/>
      <w:bookmarkEnd w:id="14"/>
      <w:bookmarkEnd w:id="15"/>
      <w:bookmarkEnd w:id="16"/>
      <w:bookmarkEnd w:id="17"/>
    </w:p>
    <w:p w:rsidR="0047520A" w:rsidRPr="004B0689" w:rsidRDefault="00F96EC8" w:rsidP="004C1FC6">
      <w:pPr>
        <w:spacing w:line="300" w:lineRule="auto"/>
        <w:ind w:firstLineChars="200" w:firstLine="480"/>
        <w:rPr>
          <w:sz w:val="24"/>
          <w:szCs w:val="24"/>
        </w:rPr>
      </w:pPr>
      <w:r>
        <w:rPr>
          <w:sz w:val="24"/>
          <w:szCs w:val="24"/>
        </w:rPr>
        <w:t>I</w:t>
      </w:r>
      <w:r>
        <w:rPr>
          <w:rFonts w:hint="eastAsia"/>
          <w:sz w:val="24"/>
          <w:szCs w:val="24"/>
        </w:rPr>
        <w:t>t is t</w:t>
      </w:r>
      <w:r>
        <w:rPr>
          <w:sz w:val="24"/>
          <w:szCs w:val="24"/>
        </w:rPr>
        <w:t>he</w:t>
      </w:r>
      <w:r>
        <w:rPr>
          <w:rFonts w:hint="eastAsia"/>
          <w:sz w:val="24"/>
          <w:szCs w:val="24"/>
        </w:rPr>
        <w:t xml:space="preserve"> English translation of </w:t>
      </w:r>
      <w:r>
        <w:rPr>
          <w:sz w:val="24"/>
          <w:szCs w:val="24"/>
        </w:rPr>
        <w:t>the</w:t>
      </w:r>
      <w:r>
        <w:rPr>
          <w:rFonts w:hint="eastAsia"/>
          <w:sz w:val="24"/>
          <w:szCs w:val="24"/>
        </w:rPr>
        <w:t xml:space="preserve"> Chinese abstract</w:t>
      </w:r>
      <w:r w:rsidR="004B0689">
        <w:rPr>
          <w:rFonts w:hint="eastAsia"/>
          <w:sz w:val="24"/>
          <w:szCs w:val="24"/>
        </w:rPr>
        <w:t xml:space="preserve">. </w:t>
      </w:r>
      <w:r w:rsidR="004B0689" w:rsidRPr="004B0689">
        <w:rPr>
          <w:rFonts w:hint="eastAsia"/>
          <w:sz w:val="24"/>
          <w:szCs w:val="24"/>
        </w:rPr>
        <w:t xml:space="preserve">Font: Times New Roman, Word Size: 12. </w:t>
      </w:r>
      <w:r w:rsidR="004B0689">
        <w:rPr>
          <w:rFonts w:hint="eastAsia"/>
          <w:sz w:val="24"/>
          <w:szCs w:val="24"/>
        </w:rPr>
        <w:t xml:space="preserve">(same as </w:t>
      </w:r>
      <w:r w:rsidR="004B0689">
        <w:rPr>
          <w:sz w:val="24"/>
          <w:szCs w:val="24"/>
        </w:rPr>
        <w:t>“</w:t>
      </w:r>
      <w:r w:rsidR="004B0689">
        <w:rPr>
          <w:rFonts w:hint="eastAsia"/>
          <w:sz w:val="24"/>
          <w:szCs w:val="24"/>
        </w:rPr>
        <w:t>小四</w:t>
      </w:r>
      <w:r w:rsidR="004B0689">
        <w:rPr>
          <w:sz w:val="24"/>
          <w:szCs w:val="24"/>
        </w:rPr>
        <w:t>”</w:t>
      </w:r>
      <w:r w:rsidR="004B0689">
        <w:rPr>
          <w:rFonts w:hint="eastAsia"/>
          <w:sz w:val="24"/>
          <w:szCs w:val="24"/>
        </w:rPr>
        <w:t>)</w:t>
      </w:r>
      <w:r w:rsidR="007F45B2">
        <w:rPr>
          <w:rFonts w:hint="eastAsia"/>
          <w:sz w:val="24"/>
          <w:szCs w:val="24"/>
        </w:rPr>
        <w:t>.</w:t>
      </w:r>
    </w:p>
    <w:p w:rsidR="00B01931" w:rsidRPr="004B0689" w:rsidRDefault="00B01931" w:rsidP="004C1FC6">
      <w:pPr>
        <w:spacing w:line="300" w:lineRule="auto"/>
        <w:ind w:firstLineChars="200" w:firstLine="480"/>
        <w:rPr>
          <w:sz w:val="24"/>
        </w:rPr>
      </w:pPr>
    </w:p>
    <w:p w:rsidR="00B03B77" w:rsidRPr="00E91351" w:rsidRDefault="00B01931" w:rsidP="004C1FC6">
      <w:pPr>
        <w:spacing w:line="300" w:lineRule="auto"/>
        <w:ind w:firstLineChars="200" w:firstLine="482"/>
        <w:jc w:val="left"/>
        <w:rPr>
          <w:sz w:val="24"/>
          <w:szCs w:val="24"/>
        </w:rPr>
      </w:pPr>
      <w:r w:rsidRPr="00E91351">
        <w:rPr>
          <w:b/>
          <w:bCs/>
          <w:sz w:val="24"/>
          <w:szCs w:val="24"/>
        </w:rPr>
        <w:t>Keywords</w:t>
      </w:r>
      <w:r w:rsidRPr="00E91351">
        <w:rPr>
          <w:sz w:val="24"/>
          <w:szCs w:val="24"/>
        </w:rPr>
        <w:t xml:space="preserve">: </w:t>
      </w:r>
      <w:r w:rsidR="00F96EC8">
        <w:rPr>
          <w:rFonts w:hint="eastAsia"/>
          <w:sz w:val="24"/>
          <w:szCs w:val="24"/>
        </w:rPr>
        <w:t>Thesis</w:t>
      </w:r>
      <w:r w:rsidRPr="00E91351">
        <w:rPr>
          <w:sz w:val="24"/>
          <w:szCs w:val="24"/>
        </w:rPr>
        <w:t>;</w:t>
      </w:r>
      <w:r w:rsidR="00B0422A" w:rsidRPr="00E91351">
        <w:rPr>
          <w:sz w:val="24"/>
          <w:szCs w:val="24"/>
        </w:rPr>
        <w:t xml:space="preserve"> </w:t>
      </w:r>
      <w:r w:rsidR="00F96EC8">
        <w:rPr>
          <w:rFonts w:hint="eastAsia"/>
          <w:sz w:val="24"/>
          <w:szCs w:val="24"/>
        </w:rPr>
        <w:t>template; criterion; figure; table</w:t>
      </w:r>
    </w:p>
    <w:p w:rsidR="00F72B54" w:rsidRPr="00E91351" w:rsidRDefault="00F72B54" w:rsidP="004C1FC6">
      <w:pPr>
        <w:spacing w:line="300" w:lineRule="auto"/>
        <w:jc w:val="left"/>
        <w:rPr>
          <w:sz w:val="24"/>
          <w:szCs w:val="24"/>
        </w:rPr>
      </w:pPr>
    </w:p>
    <w:p w:rsidR="00F72B54" w:rsidRPr="00E91351" w:rsidRDefault="00F72B54" w:rsidP="004C1FC6">
      <w:pPr>
        <w:spacing w:line="300" w:lineRule="auto"/>
        <w:ind w:firstLineChars="200" w:firstLine="480"/>
        <w:jc w:val="left"/>
        <w:rPr>
          <w:sz w:val="24"/>
          <w:szCs w:val="24"/>
        </w:rPr>
        <w:sectPr w:rsidR="00F72B54" w:rsidRPr="00E91351" w:rsidSect="004C1FC6">
          <w:headerReference w:type="even" r:id="rId13"/>
          <w:headerReference w:type="default" r:id="rId14"/>
          <w:headerReference w:type="first" r:id="rId15"/>
          <w:pgSz w:w="11907" w:h="16840" w:code="9"/>
          <w:pgMar w:top="1134" w:right="1134" w:bottom="1134" w:left="1134" w:header="794" w:footer="737" w:gutter="284"/>
          <w:pgNumType w:fmt="upperRoman"/>
          <w:cols w:space="720"/>
          <w:titlePg/>
        </w:sectPr>
      </w:pPr>
    </w:p>
    <w:p w:rsidR="00F82183" w:rsidRPr="005901AC" w:rsidRDefault="00F82183" w:rsidP="004C1FC6">
      <w:pPr>
        <w:pStyle w:val="af"/>
        <w:spacing w:before="0" w:after="0" w:line="300" w:lineRule="auto"/>
        <w:rPr>
          <w:rFonts w:ascii="Times New Roman" w:eastAsia="宋体" w:hAnsi="Times New Roman" w:cs="Times New Roman"/>
        </w:rPr>
      </w:pPr>
      <w:bookmarkStart w:id="18" w:name="MTUpdateHome"/>
      <w:r w:rsidRPr="005901AC">
        <w:rPr>
          <w:rFonts w:ascii="Times New Roman" w:eastAsia="宋体" w:hAnsi="Times New Roman" w:cs="Times New Roman"/>
        </w:rPr>
        <w:lastRenderedPageBreak/>
        <w:t>目</w:t>
      </w:r>
      <w:r w:rsidRPr="005901AC">
        <w:rPr>
          <w:rFonts w:ascii="Times New Roman" w:eastAsia="宋体" w:hAnsi="Times New Roman" w:cs="Times New Roman"/>
        </w:rPr>
        <w:t xml:space="preserve">  </w:t>
      </w:r>
      <w:r w:rsidRPr="005901AC">
        <w:rPr>
          <w:rFonts w:ascii="Times New Roman" w:eastAsia="宋体" w:hAnsi="Times New Roman" w:cs="Times New Roman"/>
        </w:rPr>
        <w:t>录</w:t>
      </w:r>
    </w:p>
    <w:p w:rsidR="00F82183" w:rsidRPr="005901AC" w:rsidRDefault="00F82183" w:rsidP="004C1FC6">
      <w:pPr>
        <w:pStyle w:val="10"/>
        <w:spacing w:line="300" w:lineRule="auto"/>
        <w:rPr>
          <w:bCs w:val="0"/>
          <w:caps w:val="0"/>
          <w:sz w:val="21"/>
          <w:szCs w:val="24"/>
        </w:rPr>
      </w:pPr>
      <w:r w:rsidRPr="005901AC">
        <w:fldChar w:fldCharType="begin"/>
      </w:r>
      <w:r w:rsidRPr="005901AC">
        <w:instrText xml:space="preserve"> TOC \o "1-3" \h \z \u </w:instrText>
      </w:r>
      <w:r w:rsidRPr="005901AC">
        <w:fldChar w:fldCharType="separate"/>
      </w:r>
    </w:p>
    <w:p w:rsidR="00F82183" w:rsidRPr="005901AC" w:rsidRDefault="00FA4600" w:rsidP="004C1FC6">
      <w:pPr>
        <w:pStyle w:val="10"/>
        <w:spacing w:line="300" w:lineRule="auto"/>
        <w:rPr>
          <w:bCs w:val="0"/>
          <w:caps w:val="0"/>
          <w:sz w:val="21"/>
          <w:szCs w:val="24"/>
        </w:rPr>
      </w:pPr>
      <w:hyperlink w:anchor="_Toc213724233" w:history="1">
        <w:r w:rsidR="00F82183" w:rsidRPr="005901AC">
          <w:rPr>
            <w:rStyle w:val="a9"/>
          </w:rPr>
          <w:t>第</w:t>
        </w:r>
        <w:r w:rsidR="00F82183" w:rsidRPr="005901AC">
          <w:rPr>
            <w:rStyle w:val="a9"/>
          </w:rPr>
          <w:t>1</w:t>
        </w:r>
        <w:r w:rsidR="00F82183" w:rsidRPr="005901AC">
          <w:rPr>
            <w:rStyle w:val="a9"/>
          </w:rPr>
          <w:t>章</w:t>
        </w:r>
        <w:r w:rsidR="00F82183" w:rsidRPr="005901AC">
          <w:rPr>
            <w:rStyle w:val="a9"/>
          </w:rPr>
          <w:t xml:space="preserve"> </w:t>
        </w:r>
        <w:r w:rsidR="00F82183" w:rsidRPr="005901AC">
          <w:rPr>
            <w:rStyle w:val="a9"/>
          </w:rPr>
          <w:t>绪论</w:t>
        </w:r>
        <w:r w:rsidR="00F82183" w:rsidRPr="005901AC">
          <w:rPr>
            <w:webHidden/>
          </w:rPr>
          <w:tab/>
        </w:r>
        <w:r w:rsidR="00F82183" w:rsidRPr="005901AC">
          <w:rPr>
            <w:webHidden/>
          </w:rPr>
          <w:fldChar w:fldCharType="begin"/>
        </w:r>
        <w:r w:rsidR="00F82183" w:rsidRPr="005901AC">
          <w:rPr>
            <w:webHidden/>
          </w:rPr>
          <w:instrText xml:space="preserve"> PAGEREF _Toc213724233 \h </w:instrText>
        </w:r>
        <w:r w:rsidR="00F82183" w:rsidRPr="005901AC">
          <w:rPr>
            <w:webHidden/>
          </w:rPr>
        </w:r>
        <w:r w:rsidR="00F82183" w:rsidRPr="005901AC">
          <w:rPr>
            <w:webHidden/>
          </w:rPr>
          <w:fldChar w:fldCharType="separate"/>
        </w:r>
        <w:r w:rsidR="002E06C9">
          <w:rPr>
            <w:webHidden/>
          </w:rPr>
          <w:t>1</w:t>
        </w:r>
        <w:r w:rsidR="00F82183" w:rsidRPr="005901AC">
          <w:rPr>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34" w:history="1">
        <w:r w:rsidR="00F82183" w:rsidRPr="005901AC">
          <w:rPr>
            <w:rStyle w:val="a9"/>
            <w:rFonts w:ascii="Times New Roman" w:hAnsi="Times New Roman"/>
          </w:rPr>
          <w:t>1.1</w:t>
        </w:r>
        <w:r w:rsidR="000D2884">
          <w:rPr>
            <w:rStyle w:val="a9"/>
            <w:rFonts w:ascii="Times New Roman" w:hAnsi="Times New Roman" w:hint="eastAsia"/>
          </w:rPr>
          <w:t xml:space="preserve"> </w:t>
        </w:r>
        <w:r w:rsidR="00F82183" w:rsidRPr="005901AC">
          <w:rPr>
            <w:rStyle w:val="a9"/>
            <w:rFonts w:ascii="Times New Roman" w:hAnsi="Times New Roman"/>
          </w:rPr>
          <w:t>二级标题</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34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1</w:t>
        </w:r>
        <w:r w:rsidR="00F82183" w:rsidRPr="005901AC">
          <w:rPr>
            <w:rFonts w:ascii="Times New Roman" w:hAnsi="Times New Roman"/>
            <w:webHidden/>
          </w:rPr>
          <w:fldChar w:fldCharType="end"/>
        </w:r>
      </w:hyperlink>
    </w:p>
    <w:p w:rsidR="00F82183" w:rsidRPr="005901AC" w:rsidRDefault="00FA4600" w:rsidP="004C1FC6">
      <w:pPr>
        <w:pStyle w:val="30"/>
        <w:spacing w:line="300" w:lineRule="auto"/>
        <w:rPr>
          <w:rFonts w:ascii="Times New Roman"/>
          <w:iCs w:val="0"/>
          <w:szCs w:val="24"/>
        </w:rPr>
      </w:pPr>
      <w:hyperlink w:anchor="_Toc213724235" w:history="1">
        <w:r w:rsidR="00F82183" w:rsidRPr="005901AC">
          <w:rPr>
            <w:rStyle w:val="a9"/>
            <w:rFonts w:ascii="Times New Roman"/>
          </w:rPr>
          <w:t>1.1.1</w:t>
        </w:r>
        <w:r w:rsidR="000D2884">
          <w:rPr>
            <w:rStyle w:val="a9"/>
            <w:rFonts w:ascii="Times New Roman" w:hint="eastAsia"/>
          </w:rPr>
          <w:t xml:space="preserve"> </w:t>
        </w:r>
        <w:r w:rsidR="00F82183" w:rsidRPr="005901AC">
          <w:rPr>
            <w:rStyle w:val="a9"/>
            <w:rFonts w:ascii="Times New Roman"/>
          </w:rPr>
          <w:t>三级标题</w:t>
        </w:r>
        <w:r w:rsidR="00F82183" w:rsidRPr="005901AC">
          <w:rPr>
            <w:rFonts w:ascii="Times New Roman"/>
            <w:webHidden/>
          </w:rPr>
          <w:tab/>
        </w:r>
        <w:r w:rsidR="00F82183" w:rsidRPr="005901AC">
          <w:rPr>
            <w:rFonts w:ascii="Times New Roman"/>
            <w:webHidden/>
          </w:rPr>
          <w:fldChar w:fldCharType="begin"/>
        </w:r>
        <w:r w:rsidR="00F82183" w:rsidRPr="005901AC">
          <w:rPr>
            <w:rFonts w:ascii="Times New Roman"/>
            <w:webHidden/>
          </w:rPr>
          <w:instrText xml:space="preserve"> PAGEREF _Toc213724235 \h </w:instrText>
        </w:r>
        <w:r w:rsidR="00F82183" w:rsidRPr="005901AC">
          <w:rPr>
            <w:rFonts w:ascii="Times New Roman"/>
            <w:webHidden/>
          </w:rPr>
        </w:r>
        <w:r w:rsidR="00F82183" w:rsidRPr="005901AC">
          <w:rPr>
            <w:rFonts w:ascii="Times New Roman"/>
            <w:webHidden/>
          </w:rPr>
          <w:fldChar w:fldCharType="separate"/>
        </w:r>
        <w:r w:rsidR="002E06C9">
          <w:rPr>
            <w:rFonts w:ascii="Times New Roman"/>
            <w:webHidden/>
          </w:rPr>
          <w:t>1</w:t>
        </w:r>
        <w:r w:rsidR="00F82183" w:rsidRPr="005901AC">
          <w:rPr>
            <w:rFonts w:ascii="Times New Roman"/>
            <w:webHidden/>
          </w:rPr>
          <w:fldChar w:fldCharType="end"/>
        </w:r>
      </w:hyperlink>
    </w:p>
    <w:p w:rsidR="00F82183" w:rsidRPr="005901AC" w:rsidRDefault="00FA4600" w:rsidP="004C1FC6">
      <w:pPr>
        <w:pStyle w:val="10"/>
        <w:spacing w:line="300" w:lineRule="auto"/>
        <w:rPr>
          <w:bCs w:val="0"/>
          <w:caps w:val="0"/>
          <w:sz w:val="21"/>
          <w:szCs w:val="24"/>
        </w:rPr>
      </w:pPr>
      <w:hyperlink w:anchor="_Toc213724236" w:history="1">
        <w:r w:rsidR="00F82183" w:rsidRPr="005901AC">
          <w:rPr>
            <w:rStyle w:val="a9"/>
          </w:rPr>
          <w:t>第</w:t>
        </w:r>
        <w:r w:rsidR="00F82183" w:rsidRPr="005901AC">
          <w:rPr>
            <w:rStyle w:val="a9"/>
          </w:rPr>
          <w:t>2</w:t>
        </w:r>
        <w:r w:rsidR="00F82183" w:rsidRPr="005901AC">
          <w:rPr>
            <w:rStyle w:val="a9"/>
          </w:rPr>
          <w:t>章</w:t>
        </w:r>
        <w:r w:rsidR="00F82183" w:rsidRPr="005901AC">
          <w:rPr>
            <w:rStyle w:val="a9"/>
          </w:rPr>
          <w:t xml:space="preserve"> </w:t>
        </w:r>
        <w:r w:rsidR="00F82183" w:rsidRPr="005901AC">
          <w:rPr>
            <w:rStyle w:val="a9"/>
          </w:rPr>
          <w:t>字体字号与页面设置</w:t>
        </w:r>
        <w:r w:rsidR="00F82183" w:rsidRPr="005901AC">
          <w:rPr>
            <w:webHidden/>
          </w:rPr>
          <w:tab/>
        </w:r>
        <w:r w:rsidR="00F82183" w:rsidRPr="005901AC">
          <w:rPr>
            <w:webHidden/>
          </w:rPr>
          <w:fldChar w:fldCharType="begin"/>
        </w:r>
        <w:r w:rsidR="00F82183" w:rsidRPr="005901AC">
          <w:rPr>
            <w:webHidden/>
          </w:rPr>
          <w:instrText xml:space="preserve"> PAGEREF _Toc213724236 \h </w:instrText>
        </w:r>
        <w:r w:rsidR="00F82183" w:rsidRPr="005901AC">
          <w:rPr>
            <w:webHidden/>
          </w:rPr>
        </w:r>
        <w:r w:rsidR="00F82183" w:rsidRPr="005901AC">
          <w:rPr>
            <w:webHidden/>
          </w:rPr>
          <w:fldChar w:fldCharType="separate"/>
        </w:r>
        <w:r w:rsidR="002E06C9">
          <w:rPr>
            <w:webHidden/>
          </w:rPr>
          <w:t>3</w:t>
        </w:r>
        <w:r w:rsidR="00F82183" w:rsidRPr="005901AC">
          <w:rPr>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37" w:history="1">
        <w:r w:rsidR="00F82183" w:rsidRPr="005901AC">
          <w:rPr>
            <w:rStyle w:val="a9"/>
            <w:rFonts w:ascii="Times New Roman" w:hAnsi="Times New Roman"/>
          </w:rPr>
          <w:t xml:space="preserve">2.1 </w:t>
        </w:r>
        <w:r w:rsidR="00F82183" w:rsidRPr="005901AC">
          <w:rPr>
            <w:rStyle w:val="a9"/>
            <w:rFonts w:ascii="Times New Roman" w:hAnsi="Times New Roman"/>
          </w:rPr>
          <w:t>字体字号</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37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3</w:t>
        </w:r>
        <w:r w:rsidR="00F82183" w:rsidRPr="005901AC">
          <w:rPr>
            <w:rFonts w:ascii="Times New Roman" w:hAnsi="Times New Roman"/>
            <w:webHidden/>
          </w:rPr>
          <w:fldChar w:fldCharType="end"/>
        </w:r>
      </w:hyperlink>
    </w:p>
    <w:p w:rsidR="00F82183" w:rsidRPr="005901AC" w:rsidRDefault="00FA4600" w:rsidP="004C1FC6">
      <w:pPr>
        <w:pStyle w:val="30"/>
        <w:spacing w:line="300" w:lineRule="auto"/>
        <w:rPr>
          <w:rFonts w:ascii="Times New Roman"/>
          <w:iCs w:val="0"/>
          <w:szCs w:val="24"/>
        </w:rPr>
      </w:pPr>
      <w:hyperlink w:anchor="_Toc213724238" w:history="1">
        <w:r w:rsidR="00F82183" w:rsidRPr="005901AC">
          <w:rPr>
            <w:rStyle w:val="a9"/>
            <w:rFonts w:ascii="Times New Roman"/>
          </w:rPr>
          <w:t xml:space="preserve">2.1.1 </w:t>
        </w:r>
        <w:r w:rsidR="00F82183" w:rsidRPr="005901AC">
          <w:rPr>
            <w:rStyle w:val="a9"/>
            <w:rFonts w:ascii="Times New Roman"/>
          </w:rPr>
          <w:t>标题写法</w:t>
        </w:r>
        <w:r w:rsidR="00F82183" w:rsidRPr="005901AC">
          <w:rPr>
            <w:rFonts w:ascii="Times New Roman"/>
            <w:webHidden/>
          </w:rPr>
          <w:tab/>
        </w:r>
        <w:r w:rsidR="00F82183" w:rsidRPr="005901AC">
          <w:rPr>
            <w:rFonts w:ascii="Times New Roman"/>
            <w:webHidden/>
          </w:rPr>
          <w:fldChar w:fldCharType="begin"/>
        </w:r>
        <w:r w:rsidR="00F82183" w:rsidRPr="005901AC">
          <w:rPr>
            <w:rFonts w:ascii="Times New Roman"/>
            <w:webHidden/>
          </w:rPr>
          <w:instrText xml:space="preserve"> PAGEREF _Toc213724238 \h </w:instrText>
        </w:r>
        <w:r w:rsidR="00F82183" w:rsidRPr="005901AC">
          <w:rPr>
            <w:rFonts w:ascii="Times New Roman"/>
            <w:webHidden/>
          </w:rPr>
        </w:r>
        <w:r w:rsidR="00F82183" w:rsidRPr="005901AC">
          <w:rPr>
            <w:rFonts w:ascii="Times New Roman"/>
            <w:webHidden/>
          </w:rPr>
          <w:fldChar w:fldCharType="separate"/>
        </w:r>
        <w:r w:rsidR="002E06C9">
          <w:rPr>
            <w:rFonts w:ascii="Times New Roman"/>
            <w:webHidden/>
          </w:rPr>
          <w:t>3</w:t>
        </w:r>
        <w:r w:rsidR="00F82183" w:rsidRPr="005901AC">
          <w:rPr>
            <w:rFonts w:ascii="Times New Roman"/>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39" w:history="1">
        <w:r w:rsidR="00F82183" w:rsidRPr="005901AC">
          <w:rPr>
            <w:rStyle w:val="a9"/>
            <w:rFonts w:ascii="Times New Roman" w:hAnsi="Times New Roman"/>
          </w:rPr>
          <w:t xml:space="preserve">2.2 </w:t>
        </w:r>
        <w:r w:rsidR="00F82183" w:rsidRPr="005901AC">
          <w:rPr>
            <w:rStyle w:val="a9"/>
            <w:rFonts w:ascii="Times New Roman" w:hAnsi="Times New Roman"/>
          </w:rPr>
          <w:t>页面设置</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39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3</w:t>
        </w:r>
        <w:r w:rsidR="00F82183" w:rsidRPr="005901AC">
          <w:rPr>
            <w:rFonts w:ascii="Times New Roman" w:hAnsi="Times New Roman"/>
            <w:webHidden/>
          </w:rPr>
          <w:fldChar w:fldCharType="end"/>
        </w:r>
      </w:hyperlink>
    </w:p>
    <w:p w:rsidR="00F82183" w:rsidRPr="005901AC" w:rsidRDefault="00FA4600" w:rsidP="004C1FC6">
      <w:pPr>
        <w:pStyle w:val="10"/>
        <w:spacing w:line="300" w:lineRule="auto"/>
        <w:rPr>
          <w:bCs w:val="0"/>
          <w:caps w:val="0"/>
          <w:sz w:val="21"/>
          <w:szCs w:val="24"/>
        </w:rPr>
      </w:pPr>
      <w:hyperlink w:anchor="_Toc213724240" w:history="1">
        <w:r w:rsidR="00F82183" w:rsidRPr="005901AC">
          <w:rPr>
            <w:rStyle w:val="a9"/>
          </w:rPr>
          <w:t>第</w:t>
        </w:r>
        <w:r w:rsidR="00F82183" w:rsidRPr="005901AC">
          <w:rPr>
            <w:rStyle w:val="a9"/>
          </w:rPr>
          <w:t>3</w:t>
        </w:r>
        <w:r w:rsidR="00F82183" w:rsidRPr="005901AC">
          <w:rPr>
            <w:rStyle w:val="a9"/>
          </w:rPr>
          <w:t>章</w:t>
        </w:r>
        <w:r w:rsidR="00F82183" w:rsidRPr="005901AC">
          <w:rPr>
            <w:rStyle w:val="a9"/>
          </w:rPr>
          <w:t xml:space="preserve"> </w:t>
        </w:r>
        <w:r w:rsidR="00F82183" w:rsidRPr="005901AC">
          <w:rPr>
            <w:rStyle w:val="a9"/>
          </w:rPr>
          <w:t>图与公式的格式要求</w:t>
        </w:r>
        <w:r w:rsidR="00F82183" w:rsidRPr="005901AC">
          <w:rPr>
            <w:webHidden/>
          </w:rPr>
          <w:tab/>
        </w:r>
        <w:r w:rsidR="00F82183" w:rsidRPr="005901AC">
          <w:rPr>
            <w:webHidden/>
          </w:rPr>
          <w:fldChar w:fldCharType="begin"/>
        </w:r>
        <w:r w:rsidR="00F82183" w:rsidRPr="005901AC">
          <w:rPr>
            <w:webHidden/>
          </w:rPr>
          <w:instrText xml:space="preserve"> PAGEREF _Toc213724240 \h </w:instrText>
        </w:r>
        <w:r w:rsidR="00F82183" w:rsidRPr="005901AC">
          <w:rPr>
            <w:webHidden/>
          </w:rPr>
        </w:r>
        <w:r w:rsidR="00F82183" w:rsidRPr="005901AC">
          <w:rPr>
            <w:webHidden/>
          </w:rPr>
          <w:fldChar w:fldCharType="separate"/>
        </w:r>
        <w:r w:rsidR="002E06C9">
          <w:rPr>
            <w:webHidden/>
          </w:rPr>
          <w:t>5</w:t>
        </w:r>
        <w:r w:rsidR="00F82183" w:rsidRPr="005901AC">
          <w:rPr>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41" w:history="1">
        <w:r w:rsidR="00F82183" w:rsidRPr="005901AC">
          <w:rPr>
            <w:rStyle w:val="a9"/>
            <w:rFonts w:ascii="Times New Roman" w:hAnsi="Times New Roman"/>
          </w:rPr>
          <w:t xml:space="preserve">3.1 </w:t>
        </w:r>
        <w:r w:rsidR="00F82183" w:rsidRPr="005901AC">
          <w:rPr>
            <w:rStyle w:val="a9"/>
            <w:rFonts w:ascii="Times New Roman" w:hAnsi="Times New Roman"/>
          </w:rPr>
          <w:t>图</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41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5</w:t>
        </w:r>
        <w:r w:rsidR="00F82183" w:rsidRPr="005901AC">
          <w:rPr>
            <w:rFonts w:ascii="Times New Roman" w:hAnsi="Times New Roman"/>
            <w:webHidden/>
          </w:rPr>
          <w:fldChar w:fldCharType="end"/>
        </w:r>
      </w:hyperlink>
    </w:p>
    <w:p w:rsidR="00F82183" w:rsidRPr="005901AC" w:rsidRDefault="00FA4600" w:rsidP="004C1FC6">
      <w:pPr>
        <w:pStyle w:val="30"/>
        <w:spacing w:line="300" w:lineRule="auto"/>
        <w:rPr>
          <w:rFonts w:ascii="Times New Roman"/>
          <w:iCs w:val="0"/>
          <w:szCs w:val="24"/>
        </w:rPr>
      </w:pPr>
      <w:hyperlink w:anchor="_Toc213724242" w:history="1">
        <w:r w:rsidR="00F82183" w:rsidRPr="005901AC">
          <w:rPr>
            <w:rStyle w:val="a9"/>
            <w:rFonts w:ascii="Times New Roman"/>
          </w:rPr>
          <w:t xml:space="preserve">3.1.1 </w:t>
        </w:r>
        <w:r w:rsidR="00F82183" w:rsidRPr="005901AC">
          <w:rPr>
            <w:rStyle w:val="a9"/>
            <w:rFonts w:ascii="Times New Roman"/>
          </w:rPr>
          <w:t>图及图题标注</w:t>
        </w:r>
        <w:r w:rsidR="00F82183" w:rsidRPr="005901AC">
          <w:rPr>
            <w:rFonts w:ascii="Times New Roman"/>
            <w:webHidden/>
          </w:rPr>
          <w:tab/>
        </w:r>
        <w:r w:rsidR="00F82183" w:rsidRPr="005901AC">
          <w:rPr>
            <w:rFonts w:ascii="Times New Roman"/>
            <w:webHidden/>
          </w:rPr>
          <w:fldChar w:fldCharType="begin"/>
        </w:r>
        <w:r w:rsidR="00F82183" w:rsidRPr="005901AC">
          <w:rPr>
            <w:rFonts w:ascii="Times New Roman"/>
            <w:webHidden/>
          </w:rPr>
          <w:instrText xml:space="preserve"> PAGEREF _Toc213724242 \h </w:instrText>
        </w:r>
        <w:r w:rsidR="00F82183" w:rsidRPr="005901AC">
          <w:rPr>
            <w:rFonts w:ascii="Times New Roman"/>
            <w:webHidden/>
          </w:rPr>
        </w:r>
        <w:r w:rsidR="00F82183" w:rsidRPr="005901AC">
          <w:rPr>
            <w:rFonts w:ascii="Times New Roman"/>
            <w:webHidden/>
          </w:rPr>
          <w:fldChar w:fldCharType="separate"/>
        </w:r>
        <w:r w:rsidR="002E06C9">
          <w:rPr>
            <w:rFonts w:ascii="Times New Roman"/>
            <w:webHidden/>
          </w:rPr>
          <w:t>5</w:t>
        </w:r>
        <w:r w:rsidR="00F82183" w:rsidRPr="005901AC">
          <w:rPr>
            <w:rFonts w:ascii="Times New Roman"/>
            <w:webHidden/>
          </w:rPr>
          <w:fldChar w:fldCharType="end"/>
        </w:r>
      </w:hyperlink>
    </w:p>
    <w:p w:rsidR="00F82183" w:rsidRPr="005901AC" w:rsidRDefault="00FA4600" w:rsidP="004C1FC6">
      <w:pPr>
        <w:pStyle w:val="30"/>
        <w:spacing w:line="300" w:lineRule="auto"/>
        <w:rPr>
          <w:rFonts w:ascii="Times New Roman"/>
          <w:iCs w:val="0"/>
          <w:szCs w:val="24"/>
        </w:rPr>
      </w:pPr>
      <w:hyperlink w:anchor="_Toc213724243" w:history="1">
        <w:r w:rsidR="00F82183" w:rsidRPr="005901AC">
          <w:rPr>
            <w:rStyle w:val="a9"/>
            <w:rFonts w:ascii="Times New Roman"/>
          </w:rPr>
          <w:t xml:space="preserve">3.1.2 </w:t>
        </w:r>
        <w:r w:rsidR="00F82183" w:rsidRPr="005901AC">
          <w:rPr>
            <w:rStyle w:val="a9"/>
            <w:rFonts w:ascii="Times New Roman"/>
          </w:rPr>
          <w:t>公式及其标注</w:t>
        </w:r>
        <w:r w:rsidR="00F82183" w:rsidRPr="005901AC">
          <w:rPr>
            <w:rFonts w:ascii="Times New Roman"/>
            <w:webHidden/>
          </w:rPr>
          <w:tab/>
        </w:r>
        <w:r w:rsidR="00F82183" w:rsidRPr="005901AC">
          <w:rPr>
            <w:rFonts w:ascii="Times New Roman"/>
            <w:webHidden/>
          </w:rPr>
          <w:fldChar w:fldCharType="begin"/>
        </w:r>
        <w:r w:rsidR="00F82183" w:rsidRPr="005901AC">
          <w:rPr>
            <w:rFonts w:ascii="Times New Roman"/>
            <w:webHidden/>
          </w:rPr>
          <w:instrText xml:space="preserve"> PAGEREF _Toc213724243 \h </w:instrText>
        </w:r>
        <w:r w:rsidR="00F82183" w:rsidRPr="005901AC">
          <w:rPr>
            <w:rFonts w:ascii="Times New Roman"/>
            <w:webHidden/>
          </w:rPr>
        </w:r>
        <w:r w:rsidR="00F82183" w:rsidRPr="005901AC">
          <w:rPr>
            <w:rFonts w:ascii="Times New Roman"/>
            <w:webHidden/>
          </w:rPr>
          <w:fldChar w:fldCharType="separate"/>
        </w:r>
        <w:r w:rsidR="002E06C9">
          <w:rPr>
            <w:rFonts w:ascii="Times New Roman"/>
            <w:webHidden/>
          </w:rPr>
          <w:t>5</w:t>
        </w:r>
        <w:r w:rsidR="00F82183" w:rsidRPr="005901AC">
          <w:rPr>
            <w:rFonts w:ascii="Times New Roman"/>
            <w:webHidden/>
          </w:rPr>
          <w:fldChar w:fldCharType="end"/>
        </w:r>
      </w:hyperlink>
    </w:p>
    <w:p w:rsidR="00F82183" w:rsidRPr="005901AC" w:rsidRDefault="00FA4600" w:rsidP="004C1FC6">
      <w:pPr>
        <w:pStyle w:val="10"/>
        <w:spacing w:line="300" w:lineRule="auto"/>
        <w:rPr>
          <w:bCs w:val="0"/>
          <w:caps w:val="0"/>
          <w:sz w:val="21"/>
          <w:szCs w:val="24"/>
        </w:rPr>
      </w:pPr>
      <w:hyperlink w:anchor="_Toc213724244" w:history="1">
        <w:r w:rsidR="00F82183" w:rsidRPr="005901AC">
          <w:rPr>
            <w:rStyle w:val="a9"/>
          </w:rPr>
          <w:t>第</w:t>
        </w:r>
        <w:r w:rsidR="00F82183" w:rsidRPr="005901AC">
          <w:rPr>
            <w:rStyle w:val="a9"/>
          </w:rPr>
          <w:t>4</w:t>
        </w:r>
        <w:r w:rsidR="00F82183" w:rsidRPr="005901AC">
          <w:rPr>
            <w:rStyle w:val="a9"/>
          </w:rPr>
          <w:t>章</w:t>
        </w:r>
        <w:r w:rsidR="00F82183" w:rsidRPr="005901AC">
          <w:rPr>
            <w:rStyle w:val="a9"/>
          </w:rPr>
          <w:t xml:space="preserve"> </w:t>
        </w:r>
        <w:r w:rsidR="00F82183" w:rsidRPr="005901AC">
          <w:rPr>
            <w:rStyle w:val="a9"/>
          </w:rPr>
          <w:t>表的格式要求</w:t>
        </w:r>
        <w:r w:rsidR="00F82183" w:rsidRPr="005901AC">
          <w:rPr>
            <w:webHidden/>
          </w:rPr>
          <w:tab/>
        </w:r>
        <w:r w:rsidR="00F82183" w:rsidRPr="005901AC">
          <w:rPr>
            <w:webHidden/>
          </w:rPr>
          <w:fldChar w:fldCharType="begin"/>
        </w:r>
        <w:r w:rsidR="00F82183" w:rsidRPr="005901AC">
          <w:rPr>
            <w:webHidden/>
          </w:rPr>
          <w:instrText xml:space="preserve"> PAGEREF _Toc213724244 \h </w:instrText>
        </w:r>
        <w:r w:rsidR="00F82183" w:rsidRPr="005901AC">
          <w:rPr>
            <w:webHidden/>
          </w:rPr>
        </w:r>
        <w:r w:rsidR="00F82183" w:rsidRPr="005901AC">
          <w:rPr>
            <w:webHidden/>
          </w:rPr>
          <w:fldChar w:fldCharType="separate"/>
        </w:r>
        <w:r w:rsidR="002E06C9">
          <w:rPr>
            <w:webHidden/>
          </w:rPr>
          <w:t>7</w:t>
        </w:r>
        <w:r w:rsidR="00F82183" w:rsidRPr="005901AC">
          <w:rPr>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45" w:history="1">
        <w:r w:rsidR="00F82183" w:rsidRPr="005901AC">
          <w:rPr>
            <w:rStyle w:val="a9"/>
            <w:rFonts w:ascii="Times New Roman" w:hAnsi="Times New Roman"/>
            <w:lang w:val="fr-FR"/>
          </w:rPr>
          <w:t xml:space="preserve">4.1 </w:t>
        </w:r>
        <w:r w:rsidR="00F82183" w:rsidRPr="005901AC">
          <w:rPr>
            <w:rStyle w:val="a9"/>
            <w:rFonts w:ascii="Times New Roman" w:hAnsi="Times New Roman"/>
          </w:rPr>
          <w:t>表的格式</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45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7</w:t>
        </w:r>
        <w:r w:rsidR="00F82183" w:rsidRPr="005901AC">
          <w:rPr>
            <w:rFonts w:ascii="Times New Roman" w:hAnsi="Times New Roman"/>
            <w:webHidden/>
          </w:rPr>
          <w:fldChar w:fldCharType="end"/>
        </w:r>
      </w:hyperlink>
    </w:p>
    <w:p w:rsidR="00F82183" w:rsidRPr="005901AC" w:rsidRDefault="00FA4600" w:rsidP="004C1FC6">
      <w:pPr>
        <w:pStyle w:val="30"/>
        <w:spacing w:line="300" w:lineRule="auto"/>
        <w:rPr>
          <w:rFonts w:ascii="Times New Roman"/>
          <w:iCs w:val="0"/>
          <w:szCs w:val="24"/>
        </w:rPr>
      </w:pPr>
      <w:hyperlink w:anchor="_Toc213724246" w:history="1">
        <w:r w:rsidR="00F82183" w:rsidRPr="005901AC">
          <w:rPr>
            <w:rStyle w:val="a9"/>
            <w:rFonts w:ascii="Times New Roman"/>
            <w:lang w:val="fr-FR"/>
          </w:rPr>
          <w:t xml:space="preserve">4.1.1 </w:t>
        </w:r>
        <w:r w:rsidR="00F82183" w:rsidRPr="005901AC">
          <w:rPr>
            <w:rStyle w:val="a9"/>
            <w:rFonts w:ascii="Times New Roman"/>
            <w:lang w:val="fr-FR"/>
          </w:rPr>
          <w:t>表</w:t>
        </w:r>
        <w:r w:rsidR="00F82183" w:rsidRPr="005901AC">
          <w:rPr>
            <w:rFonts w:ascii="Times New Roman"/>
            <w:webHidden/>
          </w:rPr>
          <w:tab/>
        </w:r>
        <w:r w:rsidR="00F82183" w:rsidRPr="005901AC">
          <w:rPr>
            <w:rFonts w:ascii="Times New Roman"/>
            <w:webHidden/>
          </w:rPr>
          <w:fldChar w:fldCharType="begin"/>
        </w:r>
        <w:r w:rsidR="00F82183" w:rsidRPr="005901AC">
          <w:rPr>
            <w:rFonts w:ascii="Times New Roman"/>
            <w:webHidden/>
          </w:rPr>
          <w:instrText xml:space="preserve"> PAGEREF _Toc213724246 \h </w:instrText>
        </w:r>
        <w:r w:rsidR="00F82183" w:rsidRPr="005901AC">
          <w:rPr>
            <w:rFonts w:ascii="Times New Roman"/>
            <w:webHidden/>
          </w:rPr>
        </w:r>
        <w:r w:rsidR="00F82183" w:rsidRPr="005901AC">
          <w:rPr>
            <w:rFonts w:ascii="Times New Roman"/>
            <w:webHidden/>
          </w:rPr>
          <w:fldChar w:fldCharType="separate"/>
        </w:r>
        <w:r w:rsidR="002E06C9">
          <w:rPr>
            <w:rFonts w:ascii="Times New Roman"/>
            <w:webHidden/>
          </w:rPr>
          <w:t>7</w:t>
        </w:r>
        <w:r w:rsidR="00F82183" w:rsidRPr="005901AC">
          <w:rPr>
            <w:rFonts w:ascii="Times New Roman"/>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47" w:history="1">
        <w:r w:rsidR="00F82183" w:rsidRPr="005901AC">
          <w:rPr>
            <w:rStyle w:val="a9"/>
            <w:rFonts w:ascii="Times New Roman" w:hAnsi="Times New Roman"/>
            <w:lang w:val="fr-FR"/>
          </w:rPr>
          <w:t xml:space="preserve">4.2 </w:t>
        </w:r>
        <w:r w:rsidR="00F82183" w:rsidRPr="005901AC">
          <w:rPr>
            <w:rStyle w:val="a9"/>
            <w:rFonts w:ascii="Times New Roman" w:hAnsi="Times New Roman"/>
          </w:rPr>
          <w:t>表的内容</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47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7</w:t>
        </w:r>
        <w:r w:rsidR="00F82183" w:rsidRPr="005901AC">
          <w:rPr>
            <w:rFonts w:ascii="Times New Roman" w:hAnsi="Times New Roman"/>
            <w:webHidden/>
          </w:rPr>
          <w:fldChar w:fldCharType="end"/>
        </w:r>
      </w:hyperlink>
    </w:p>
    <w:p w:rsidR="00F82183" w:rsidRPr="005901AC" w:rsidRDefault="00FA4600" w:rsidP="004C1FC6">
      <w:pPr>
        <w:pStyle w:val="10"/>
        <w:spacing w:line="300" w:lineRule="auto"/>
        <w:rPr>
          <w:bCs w:val="0"/>
          <w:caps w:val="0"/>
          <w:sz w:val="21"/>
          <w:szCs w:val="24"/>
        </w:rPr>
      </w:pPr>
      <w:hyperlink w:anchor="_Toc213724248" w:history="1">
        <w:r w:rsidR="00F82183" w:rsidRPr="005901AC">
          <w:rPr>
            <w:rStyle w:val="a9"/>
          </w:rPr>
          <w:t>第</w:t>
        </w:r>
        <w:r w:rsidR="00F82183" w:rsidRPr="005901AC">
          <w:rPr>
            <w:rStyle w:val="a9"/>
          </w:rPr>
          <w:t>5</w:t>
        </w:r>
        <w:r w:rsidR="00F82183" w:rsidRPr="005901AC">
          <w:rPr>
            <w:rStyle w:val="a9"/>
          </w:rPr>
          <w:t>章</w:t>
        </w:r>
        <w:r w:rsidR="00F82183" w:rsidRPr="005901AC">
          <w:rPr>
            <w:rStyle w:val="a9"/>
          </w:rPr>
          <w:t xml:space="preserve"> </w:t>
        </w:r>
        <w:r w:rsidR="00F82183" w:rsidRPr="005901AC">
          <w:rPr>
            <w:rStyle w:val="a9"/>
          </w:rPr>
          <w:t>结论与展望</w:t>
        </w:r>
        <w:r w:rsidR="00F82183" w:rsidRPr="005901AC">
          <w:rPr>
            <w:webHidden/>
          </w:rPr>
          <w:tab/>
        </w:r>
        <w:r w:rsidR="00F82183" w:rsidRPr="005901AC">
          <w:rPr>
            <w:webHidden/>
          </w:rPr>
          <w:fldChar w:fldCharType="begin"/>
        </w:r>
        <w:r w:rsidR="00F82183" w:rsidRPr="005901AC">
          <w:rPr>
            <w:webHidden/>
          </w:rPr>
          <w:instrText xml:space="preserve"> PAGEREF _Toc213724248 \h </w:instrText>
        </w:r>
        <w:r w:rsidR="00F82183" w:rsidRPr="005901AC">
          <w:rPr>
            <w:webHidden/>
          </w:rPr>
        </w:r>
        <w:r w:rsidR="00F82183" w:rsidRPr="005901AC">
          <w:rPr>
            <w:webHidden/>
          </w:rPr>
          <w:fldChar w:fldCharType="separate"/>
        </w:r>
        <w:r w:rsidR="002E06C9">
          <w:rPr>
            <w:webHidden/>
          </w:rPr>
          <w:t>9</w:t>
        </w:r>
        <w:r w:rsidR="00F82183" w:rsidRPr="005901AC">
          <w:rPr>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49" w:history="1">
        <w:r w:rsidR="00F82183" w:rsidRPr="005901AC">
          <w:rPr>
            <w:rStyle w:val="a9"/>
            <w:rFonts w:ascii="Times New Roman" w:hAnsi="Times New Roman"/>
          </w:rPr>
          <w:t>5.1</w:t>
        </w:r>
        <w:r w:rsidR="00643A39">
          <w:rPr>
            <w:rStyle w:val="a9"/>
            <w:rFonts w:ascii="Times New Roman" w:hAnsi="Times New Roman" w:hint="eastAsia"/>
          </w:rPr>
          <w:t xml:space="preserve"> </w:t>
        </w:r>
        <w:r w:rsidR="00F82183" w:rsidRPr="005901AC">
          <w:rPr>
            <w:rStyle w:val="a9"/>
            <w:rFonts w:ascii="Times New Roman" w:hAnsi="Times New Roman"/>
          </w:rPr>
          <w:t>结论</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49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9</w:t>
        </w:r>
        <w:r w:rsidR="00F82183" w:rsidRPr="005901AC">
          <w:rPr>
            <w:rFonts w:ascii="Times New Roman" w:hAnsi="Times New Roman"/>
            <w:webHidden/>
          </w:rPr>
          <w:fldChar w:fldCharType="end"/>
        </w:r>
      </w:hyperlink>
    </w:p>
    <w:p w:rsidR="00F82183" w:rsidRPr="005901AC" w:rsidRDefault="00FA4600" w:rsidP="004C1FC6">
      <w:pPr>
        <w:pStyle w:val="21"/>
        <w:spacing w:line="300" w:lineRule="auto"/>
        <w:rPr>
          <w:rFonts w:ascii="Times New Roman" w:hAnsi="Times New Roman"/>
          <w:smallCaps w:val="0"/>
          <w:sz w:val="21"/>
        </w:rPr>
      </w:pPr>
      <w:hyperlink w:anchor="_Toc213724250" w:history="1">
        <w:r w:rsidR="00F82183" w:rsidRPr="005901AC">
          <w:rPr>
            <w:rStyle w:val="a9"/>
            <w:rFonts w:ascii="Times New Roman" w:hAnsi="Times New Roman"/>
          </w:rPr>
          <w:t>5.2</w:t>
        </w:r>
        <w:r w:rsidR="00643A39">
          <w:rPr>
            <w:rStyle w:val="a9"/>
            <w:rFonts w:ascii="Times New Roman" w:hAnsi="Times New Roman" w:hint="eastAsia"/>
          </w:rPr>
          <w:t xml:space="preserve"> </w:t>
        </w:r>
        <w:r w:rsidR="00F82183" w:rsidRPr="005901AC">
          <w:rPr>
            <w:rStyle w:val="a9"/>
            <w:rFonts w:ascii="Times New Roman" w:hAnsi="Times New Roman"/>
          </w:rPr>
          <w:t>不足之处及未来展望</w:t>
        </w:r>
        <w:r w:rsidR="00F82183" w:rsidRPr="005901AC">
          <w:rPr>
            <w:rFonts w:ascii="Times New Roman" w:hAnsi="Times New Roman"/>
            <w:webHidden/>
          </w:rPr>
          <w:tab/>
        </w:r>
        <w:r w:rsidR="00F82183" w:rsidRPr="005901AC">
          <w:rPr>
            <w:rFonts w:ascii="Times New Roman" w:hAnsi="Times New Roman"/>
            <w:webHidden/>
          </w:rPr>
          <w:fldChar w:fldCharType="begin"/>
        </w:r>
        <w:r w:rsidR="00F82183" w:rsidRPr="005901AC">
          <w:rPr>
            <w:rFonts w:ascii="Times New Roman" w:hAnsi="Times New Roman"/>
            <w:webHidden/>
          </w:rPr>
          <w:instrText xml:space="preserve"> PAGEREF _Toc213724250 \h </w:instrText>
        </w:r>
        <w:r w:rsidR="00F82183" w:rsidRPr="005901AC">
          <w:rPr>
            <w:rFonts w:ascii="Times New Roman" w:hAnsi="Times New Roman"/>
            <w:webHidden/>
          </w:rPr>
        </w:r>
        <w:r w:rsidR="00F82183" w:rsidRPr="005901AC">
          <w:rPr>
            <w:rFonts w:ascii="Times New Roman" w:hAnsi="Times New Roman"/>
            <w:webHidden/>
          </w:rPr>
          <w:fldChar w:fldCharType="separate"/>
        </w:r>
        <w:r w:rsidR="002E06C9">
          <w:rPr>
            <w:rFonts w:ascii="Times New Roman" w:hAnsi="Times New Roman"/>
            <w:webHidden/>
          </w:rPr>
          <w:t>9</w:t>
        </w:r>
        <w:r w:rsidR="00F82183" w:rsidRPr="005901AC">
          <w:rPr>
            <w:rFonts w:ascii="Times New Roman" w:hAnsi="Times New Roman"/>
            <w:webHidden/>
          </w:rPr>
          <w:fldChar w:fldCharType="end"/>
        </w:r>
      </w:hyperlink>
    </w:p>
    <w:p w:rsidR="00F82183" w:rsidRPr="005901AC" w:rsidRDefault="00FA4600" w:rsidP="004C1FC6">
      <w:pPr>
        <w:pStyle w:val="10"/>
        <w:spacing w:line="300" w:lineRule="auto"/>
        <w:rPr>
          <w:bCs w:val="0"/>
          <w:caps w:val="0"/>
          <w:sz w:val="21"/>
          <w:szCs w:val="24"/>
        </w:rPr>
      </w:pPr>
      <w:hyperlink w:anchor="_Toc213724251" w:history="1">
        <w:r w:rsidR="00F82183" w:rsidRPr="005901AC">
          <w:rPr>
            <w:rStyle w:val="a9"/>
          </w:rPr>
          <w:t>参考文献</w:t>
        </w:r>
        <w:r w:rsidR="00F82183" w:rsidRPr="005901AC">
          <w:rPr>
            <w:webHidden/>
          </w:rPr>
          <w:tab/>
        </w:r>
        <w:r w:rsidR="00F82183" w:rsidRPr="005901AC">
          <w:rPr>
            <w:webHidden/>
          </w:rPr>
          <w:fldChar w:fldCharType="begin"/>
        </w:r>
        <w:r w:rsidR="00F82183" w:rsidRPr="005901AC">
          <w:rPr>
            <w:webHidden/>
          </w:rPr>
          <w:instrText xml:space="preserve"> PAGEREF _Toc213724251 \h </w:instrText>
        </w:r>
        <w:r w:rsidR="00F82183" w:rsidRPr="005901AC">
          <w:rPr>
            <w:webHidden/>
          </w:rPr>
        </w:r>
        <w:r w:rsidR="00F82183" w:rsidRPr="005901AC">
          <w:rPr>
            <w:webHidden/>
          </w:rPr>
          <w:fldChar w:fldCharType="separate"/>
        </w:r>
        <w:r w:rsidR="002E06C9">
          <w:rPr>
            <w:webHidden/>
          </w:rPr>
          <w:t>11</w:t>
        </w:r>
        <w:r w:rsidR="00F82183" w:rsidRPr="005901AC">
          <w:rPr>
            <w:webHidden/>
          </w:rPr>
          <w:fldChar w:fldCharType="end"/>
        </w:r>
      </w:hyperlink>
    </w:p>
    <w:p w:rsidR="00F82183" w:rsidRPr="005901AC" w:rsidRDefault="00FA4600" w:rsidP="004C1FC6">
      <w:pPr>
        <w:pStyle w:val="10"/>
        <w:spacing w:line="300" w:lineRule="auto"/>
        <w:rPr>
          <w:bCs w:val="0"/>
          <w:caps w:val="0"/>
          <w:sz w:val="21"/>
          <w:szCs w:val="24"/>
        </w:rPr>
      </w:pPr>
      <w:hyperlink w:anchor="_Toc213724252" w:history="1">
        <w:r w:rsidR="00F82183" w:rsidRPr="005901AC">
          <w:rPr>
            <w:rStyle w:val="a9"/>
          </w:rPr>
          <w:t>致</w:t>
        </w:r>
        <w:r w:rsidR="00F82183" w:rsidRPr="005901AC">
          <w:rPr>
            <w:rStyle w:val="a9"/>
          </w:rPr>
          <w:t xml:space="preserve">  </w:t>
        </w:r>
        <w:r w:rsidR="00F82183" w:rsidRPr="005901AC">
          <w:rPr>
            <w:rStyle w:val="a9"/>
          </w:rPr>
          <w:t>谢</w:t>
        </w:r>
        <w:r w:rsidR="00F82183" w:rsidRPr="005901AC">
          <w:rPr>
            <w:webHidden/>
          </w:rPr>
          <w:tab/>
        </w:r>
        <w:r w:rsidR="00F82183" w:rsidRPr="005901AC">
          <w:rPr>
            <w:webHidden/>
          </w:rPr>
          <w:fldChar w:fldCharType="begin"/>
        </w:r>
        <w:r w:rsidR="00F82183" w:rsidRPr="005901AC">
          <w:rPr>
            <w:webHidden/>
          </w:rPr>
          <w:instrText xml:space="preserve"> PAGEREF _Toc213724252 \h </w:instrText>
        </w:r>
        <w:r w:rsidR="00F82183" w:rsidRPr="005901AC">
          <w:rPr>
            <w:webHidden/>
          </w:rPr>
        </w:r>
        <w:r w:rsidR="00F82183" w:rsidRPr="005901AC">
          <w:rPr>
            <w:webHidden/>
          </w:rPr>
          <w:fldChar w:fldCharType="separate"/>
        </w:r>
        <w:r w:rsidR="002E06C9">
          <w:rPr>
            <w:webHidden/>
          </w:rPr>
          <w:t>12</w:t>
        </w:r>
        <w:r w:rsidR="00F82183" w:rsidRPr="005901AC">
          <w:rPr>
            <w:webHidden/>
          </w:rPr>
          <w:fldChar w:fldCharType="end"/>
        </w:r>
      </w:hyperlink>
    </w:p>
    <w:p w:rsidR="00F82183" w:rsidRPr="005901AC" w:rsidRDefault="00FA4600" w:rsidP="004C1FC6">
      <w:pPr>
        <w:pStyle w:val="10"/>
        <w:spacing w:line="300" w:lineRule="auto"/>
        <w:rPr>
          <w:bCs w:val="0"/>
          <w:caps w:val="0"/>
          <w:sz w:val="21"/>
          <w:szCs w:val="24"/>
        </w:rPr>
      </w:pPr>
      <w:hyperlink w:anchor="_Toc213724253" w:history="1">
        <w:r w:rsidR="00F82183" w:rsidRPr="005901AC">
          <w:rPr>
            <w:rStyle w:val="a9"/>
          </w:rPr>
          <w:t>附录</w:t>
        </w:r>
        <w:r w:rsidR="00F82183" w:rsidRPr="005901AC">
          <w:rPr>
            <w:rStyle w:val="a9"/>
          </w:rPr>
          <w:t>A</w:t>
        </w:r>
        <w:r w:rsidR="00F82183" w:rsidRPr="005901AC">
          <w:rPr>
            <w:rStyle w:val="a9"/>
          </w:rPr>
          <w:t>：</w:t>
        </w:r>
        <w:r w:rsidR="00F82183" w:rsidRPr="005901AC">
          <w:rPr>
            <w:rStyle w:val="a9"/>
          </w:rPr>
          <w:t xml:space="preserve"> </w:t>
        </w:r>
        <w:r w:rsidR="00F82183" w:rsidRPr="005901AC">
          <w:rPr>
            <w:rStyle w:val="a9"/>
          </w:rPr>
          <w:t>作者在</w:t>
        </w:r>
        <w:r w:rsidR="00E44189">
          <w:rPr>
            <w:rStyle w:val="a9"/>
            <w:rFonts w:hint="eastAsia"/>
          </w:rPr>
          <w:t>校</w:t>
        </w:r>
        <w:r w:rsidR="00F82183" w:rsidRPr="005901AC">
          <w:rPr>
            <w:rStyle w:val="a9"/>
          </w:rPr>
          <w:t>期间发表的论文</w:t>
        </w:r>
        <w:r w:rsidR="00F82183" w:rsidRPr="005901AC">
          <w:rPr>
            <w:webHidden/>
          </w:rPr>
          <w:tab/>
        </w:r>
        <w:r w:rsidR="00F82183" w:rsidRPr="005901AC">
          <w:rPr>
            <w:webHidden/>
          </w:rPr>
          <w:fldChar w:fldCharType="begin"/>
        </w:r>
        <w:r w:rsidR="00F82183" w:rsidRPr="005901AC">
          <w:rPr>
            <w:webHidden/>
          </w:rPr>
          <w:instrText xml:space="preserve"> PAGEREF _Toc213724253 \h </w:instrText>
        </w:r>
        <w:r w:rsidR="00F82183" w:rsidRPr="005901AC">
          <w:rPr>
            <w:webHidden/>
          </w:rPr>
        </w:r>
        <w:r w:rsidR="00F82183" w:rsidRPr="005901AC">
          <w:rPr>
            <w:webHidden/>
          </w:rPr>
          <w:fldChar w:fldCharType="separate"/>
        </w:r>
        <w:r w:rsidR="002E06C9">
          <w:rPr>
            <w:webHidden/>
          </w:rPr>
          <w:t>13</w:t>
        </w:r>
        <w:r w:rsidR="00F82183" w:rsidRPr="005901AC">
          <w:rPr>
            <w:webHidden/>
          </w:rPr>
          <w:fldChar w:fldCharType="end"/>
        </w:r>
      </w:hyperlink>
    </w:p>
    <w:p w:rsidR="00F82183" w:rsidRPr="005901AC" w:rsidRDefault="00FA4600" w:rsidP="004C1FC6">
      <w:pPr>
        <w:pStyle w:val="10"/>
        <w:spacing w:line="300" w:lineRule="auto"/>
        <w:rPr>
          <w:bCs w:val="0"/>
          <w:caps w:val="0"/>
          <w:sz w:val="21"/>
          <w:szCs w:val="24"/>
        </w:rPr>
      </w:pPr>
      <w:hyperlink w:anchor="_Toc213724254" w:history="1">
        <w:r w:rsidR="00F82183" w:rsidRPr="005901AC">
          <w:rPr>
            <w:rStyle w:val="a9"/>
          </w:rPr>
          <w:t>附录</w:t>
        </w:r>
        <w:r w:rsidR="00F82183" w:rsidRPr="005901AC">
          <w:rPr>
            <w:rStyle w:val="a9"/>
          </w:rPr>
          <w:t>B</w:t>
        </w:r>
        <w:r w:rsidR="00F82183" w:rsidRPr="005901AC">
          <w:rPr>
            <w:rStyle w:val="a9"/>
          </w:rPr>
          <w:t>：</w:t>
        </w:r>
        <w:r w:rsidR="00F82183" w:rsidRPr="005901AC">
          <w:rPr>
            <w:webHidden/>
          </w:rPr>
          <w:tab/>
        </w:r>
        <w:r w:rsidR="00F82183" w:rsidRPr="005901AC">
          <w:rPr>
            <w:webHidden/>
          </w:rPr>
          <w:fldChar w:fldCharType="begin"/>
        </w:r>
        <w:r w:rsidR="00F82183" w:rsidRPr="005901AC">
          <w:rPr>
            <w:webHidden/>
          </w:rPr>
          <w:instrText xml:space="preserve"> PAGEREF _Toc213724254 \h </w:instrText>
        </w:r>
        <w:r w:rsidR="00F82183" w:rsidRPr="005901AC">
          <w:rPr>
            <w:webHidden/>
          </w:rPr>
        </w:r>
        <w:r w:rsidR="00F82183" w:rsidRPr="005901AC">
          <w:rPr>
            <w:webHidden/>
          </w:rPr>
          <w:fldChar w:fldCharType="separate"/>
        </w:r>
        <w:r w:rsidR="002E06C9">
          <w:rPr>
            <w:webHidden/>
          </w:rPr>
          <w:t>14</w:t>
        </w:r>
        <w:r w:rsidR="00F82183" w:rsidRPr="005901AC">
          <w:rPr>
            <w:webHidden/>
          </w:rPr>
          <w:fldChar w:fldCharType="end"/>
        </w:r>
      </w:hyperlink>
    </w:p>
    <w:p w:rsidR="00F72B54" w:rsidRPr="00E91351" w:rsidRDefault="00F82183" w:rsidP="004C1FC6">
      <w:pPr>
        <w:pStyle w:val="af"/>
        <w:spacing w:before="0" w:after="0" w:line="300" w:lineRule="auto"/>
        <w:rPr>
          <w:rFonts w:ascii="Times New Roman" w:eastAsia="宋体" w:hAnsi="Times New Roman" w:cs="Times New Roman"/>
        </w:rPr>
        <w:sectPr w:rsidR="00F72B54" w:rsidRPr="00E91351" w:rsidSect="004C1FC6">
          <w:headerReference w:type="even" r:id="rId16"/>
          <w:headerReference w:type="default" r:id="rId17"/>
          <w:footerReference w:type="default" r:id="rId18"/>
          <w:pgSz w:w="11907" w:h="16840" w:code="9"/>
          <w:pgMar w:top="1134" w:right="1134" w:bottom="1134" w:left="1134" w:header="794" w:footer="737" w:gutter="284"/>
          <w:pgNumType w:fmt="lowerRoman" w:start="1"/>
          <w:cols w:space="720"/>
        </w:sectPr>
      </w:pPr>
      <w:r w:rsidRPr="005901AC">
        <w:rPr>
          <w:rFonts w:ascii="Times New Roman" w:eastAsia="宋体" w:hAnsi="Times New Roman" w:cs="Times New Roman"/>
        </w:rPr>
        <w:fldChar w:fldCharType="end"/>
      </w:r>
    </w:p>
    <w:p w:rsidR="00A42172" w:rsidRPr="005901AC" w:rsidRDefault="00D33978" w:rsidP="004C1FC6">
      <w:pPr>
        <w:pStyle w:val="af"/>
        <w:spacing w:before="0" w:after="0" w:line="300" w:lineRule="auto"/>
        <w:rPr>
          <w:rFonts w:ascii="Times New Roman" w:eastAsia="宋体" w:hAnsi="Times New Roman" w:cs="Times New Roman"/>
        </w:rPr>
      </w:pPr>
      <w:bookmarkStart w:id="19" w:name="_Toc132427611"/>
      <w:bookmarkStart w:id="20" w:name="_Toc137458466"/>
      <w:bookmarkStart w:id="21" w:name="_Toc181756517"/>
      <w:bookmarkStart w:id="22" w:name="_Toc197182360"/>
      <w:bookmarkStart w:id="23" w:name="_Toc197783442"/>
      <w:bookmarkStart w:id="24" w:name="_Toc211047331"/>
      <w:bookmarkStart w:id="25" w:name="_Toc213577484"/>
      <w:bookmarkStart w:id="26" w:name="_Toc213724233"/>
      <w:bookmarkEnd w:id="18"/>
      <w:r w:rsidRPr="005901AC">
        <w:rPr>
          <w:rFonts w:ascii="Times New Roman" w:eastAsia="宋体" w:hAnsi="Times New Roman" w:cs="Times New Roman"/>
        </w:rPr>
        <w:lastRenderedPageBreak/>
        <w:t>第</w:t>
      </w:r>
      <w:r w:rsidR="00FF3C34" w:rsidRPr="005901AC">
        <w:rPr>
          <w:rFonts w:ascii="Times New Roman" w:eastAsia="宋体" w:hAnsi="Times New Roman" w:cs="Times New Roman"/>
        </w:rPr>
        <w:t>1</w:t>
      </w:r>
      <w:r w:rsidRPr="005901AC">
        <w:rPr>
          <w:rFonts w:ascii="Times New Roman" w:eastAsia="宋体" w:hAnsi="Times New Roman" w:cs="Times New Roman"/>
        </w:rPr>
        <w:t>章</w:t>
      </w:r>
      <w:bookmarkEnd w:id="19"/>
      <w:bookmarkEnd w:id="20"/>
      <w:bookmarkEnd w:id="21"/>
      <w:r w:rsidR="0088077C" w:rsidRPr="005901AC">
        <w:rPr>
          <w:rFonts w:ascii="Times New Roman" w:eastAsia="宋体" w:hAnsi="Times New Roman" w:cs="Times New Roman"/>
        </w:rPr>
        <w:t xml:space="preserve"> </w:t>
      </w:r>
      <w:r w:rsidR="0088077C" w:rsidRPr="005901AC">
        <w:rPr>
          <w:rFonts w:ascii="Times New Roman" w:eastAsia="宋体" w:hAnsi="Times New Roman" w:cs="Times New Roman"/>
        </w:rPr>
        <w:t>绪论</w:t>
      </w:r>
      <w:bookmarkEnd w:id="22"/>
      <w:bookmarkEnd w:id="23"/>
      <w:bookmarkEnd w:id="24"/>
      <w:bookmarkEnd w:id="25"/>
      <w:bookmarkEnd w:id="26"/>
    </w:p>
    <w:p w:rsidR="00E64476" w:rsidRPr="005901AC" w:rsidRDefault="00E64476" w:rsidP="004C1FC6">
      <w:pPr>
        <w:pStyle w:val="ab"/>
        <w:spacing w:before="0" w:after="0" w:line="300" w:lineRule="auto"/>
        <w:ind w:firstLineChars="200" w:firstLine="480"/>
        <w:jc w:val="both"/>
        <w:rPr>
          <w:rFonts w:ascii="Times New Roman" w:cs="Times New Roman"/>
        </w:rPr>
      </w:pPr>
      <w:bookmarkStart w:id="27" w:name="_Toc211047333"/>
      <w:bookmarkStart w:id="28" w:name="_Toc181756518"/>
      <w:bookmarkStart w:id="29" w:name="_Toc197182361"/>
      <w:bookmarkStart w:id="30" w:name="_Toc197783443"/>
      <w:bookmarkStart w:id="31" w:name="_Toc211047332"/>
      <w:r w:rsidRPr="005901AC">
        <w:rPr>
          <w:rFonts w:ascii="Times New Roman" w:cs="Times New Roman"/>
        </w:rPr>
        <w:t>正文的每一章章节题目为从奇数</w:t>
      </w:r>
      <w:proofErr w:type="gramStart"/>
      <w:r w:rsidRPr="005901AC">
        <w:rPr>
          <w:rFonts w:ascii="Times New Roman" w:cs="Times New Roman"/>
        </w:rPr>
        <w:t>页面第</w:t>
      </w:r>
      <w:proofErr w:type="gramEnd"/>
      <w:r w:rsidRPr="005901AC">
        <w:rPr>
          <w:rFonts w:ascii="Times New Roman" w:cs="Times New Roman"/>
        </w:rPr>
        <w:t>一行起始</w:t>
      </w:r>
      <w:r w:rsidR="00151B7A">
        <w:rPr>
          <w:rFonts w:ascii="Times New Roman" w:cs="Times New Roman"/>
        </w:rPr>
        <w:t>。</w:t>
      </w:r>
    </w:p>
    <w:p w:rsidR="004B0689" w:rsidRPr="005901AC" w:rsidRDefault="004B0689" w:rsidP="004C1FC6">
      <w:pPr>
        <w:pStyle w:val="ab"/>
        <w:spacing w:before="0" w:after="0" w:line="300" w:lineRule="auto"/>
        <w:ind w:firstLineChars="200" w:firstLine="480"/>
        <w:jc w:val="both"/>
        <w:rPr>
          <w:rFonts w:ascii="Times New Roman" w:cs="Times New Roman"/>
        </w:rPr>
      </w:pPr>
      <w:r w:rsidRPr="005901AC">
        <w:rPr>
          <w:rFonts w:ascii="Times New Roman" w:cs="Times New Roman"/>
        </w:rPr>
        <w:t>绪论应说明本课题的意义、目的、研究范围及要达到的技术要求；简述本课题在国内外的发展概况及存在的问题；说明本课题的指导思想；阐述本课题应解决的主要问题</w:t>
      </w:r>
      <w:r w:rsidR="00151B7A">
        <w:rPr>
          <w:rFonts w:ascii="Times New Roman" w:cs="Times New Roman"/>
        </w:rPr>
        <w:t>。</w:t>
      </w:r>
    </w:p>
    <w:p w:rsidR="00A42172" w:rsidRPr="005901AC" w:rsidRDefault="00D33978" w:rsidP="004C1FC6">
      <w:pPr>
        <w:pStyle w:val="af0"/>
        <w:spacing w:line="300" w:lineRule="auto"/>
      </w:pPr>
      <w:bookmarkStart w:id="32" w:name="_Toc213577485"/>
      <w:bookmarkStart w:id="33" w:name="_Toc213724234"/>
      <w:bookmarkEnd w:id="27"/>
      <w:r w:rsidRPr="005901AC">
        <w:t>1.1</w:t>
      </w:r>
      <w:r w:rsidR="000D2884">
        <w:rPr>
          <w:rFonts w:hint="eastAsia"/>
        </w:rPr>
        <w:t xml:space="preserve"> </w:t>
      </w:r>
      <w:r w:rsidR="00E64476" w:rsidRPr="005901AC">
        <w:t>二级标题</w:t>
      </w:r>
      <w:bookmarkEnd w:id="28"/>
      <w:bookmarkEnd w:id="29"/>
      <w:bookmarkEnd w:id="30"/>
      <w:bookmarkEnd w:id="31"/>
      <w:bookmarkEnd w:id="32"/>
      <w:bookmarkEnd w:id="33"/>
    </w:p>
    <w:p w:rsidR="00883480" w:rsidRPr="005901AC" w:rsidRDefault="00E64476" w:rsidP="004C1FC6">
      <w:pPr>
        <w:pStyle w:val="ab"/>
        <w:spacing w:before="0" w:after="0" w:line="300" w:lineRule="auto"/>
        <w:ind w:firstLineChars="200" w:firstLine="480"/>
        <w:jc w:val="both"/>
        <w:rPr>
          <w:rFonts w:ascii="Times New Roman" w:cs="Times New Roman"/>
        </w:rPr>
      </w:pPr>
      <w:bookmarkStart w:id="34" w:name="_Toc197783445"/>
      <w:bookmarkStart w:id="35" w:name="_Toc211047334"/>
      <w:r w:rsidRPr="005901AC">
        <w:rPr>
          <w:rFonts w:ascii="Times New Roman" w:cs="Times New Roman"/>
        </w:rPr>
        <w:t>二级标题四号加粗</w:t>
      </w:r>
      <w:r w:rsidR="00B61E5A">
        <w:rPr>
          <w:rFonts w:ascii="Times New Roman" w:cs="Times New Roman" w:hint="eastAsia"/>
        </w:rPr>
        <w:t>，</w:t>
      </w:r>
      <w:r w:rsidRPr="005901AC">
        <w:rPr>
          <w:rFonts w:ascii="Times New Roman" w:cs="Times New Roman"/>
        </w:rPr>
        <w:t>顶格，空一格写标题内容</w:t>
      </w:r>
      <w:r w:rsidR="00DC00DE" w:rsidRPr="005901AC">
        <w:rPr>
          <w:rFonts w:ascii="Times New Roman" w:cs="Times New Roman"/>
        </w:rPr>
        <w:t>全文（包括所有的章节题目）的汉字字体为宋体，章节序号、所有字母与数字的字体为</w:t>
      </w:r>
      <w:r w:rsidR="00DC00DE" w:rsidRPr="005901AC">
        <w:rPr>
          <w:rFonts w:ascii="Times New Roman" w:cs="Times New Roman"/>
        </w:rPr>
        <w:t>Times New Roman</w:t>
      </w:r>
      <w:r w:rsidR="00151B7A">
        <w:rPr>
          <w:rFonts w:ascii="Times New Roman" w:cs="Times New Roman"/>
        </w:rPr>
        <w:t>。</w:t>
      </w:r>
    </w:p>
    <w:p w:rsidR="00C57ADD" w:rsidRPr="005901AC" w:rsidRDefault="00C57ADD" w:rsidP="004C1FC6">
      <w:pPr>
        <w:pStyle w:val="ae"/>
        <w:spacing w:before="0" w:after="0" w:line="300" w:lineRule="auto"/>
        <w:rPr>
          <w:rFonts w:eastAsia="宋体"/>
        </w:rPr>
      </w:pPr>
      <w:bookmarkStart w:id="36" w:name="_Toc213577486"/>
      <w:bookmarkStart w:id="37" w:name="_Toc213724235"/>
      <w:r w:rsidRPr="005901AC">
        <w:rPr>
          <w:rFonts w:eastAsia="宋体"/>
        </w:rPr>
        <w:t>1.</w:t>
      </w:r>
      <w:r w:rsidR="00AE0F1D" w:rsidRPr="005901AC">
        <w:rPr>
          <w:rFonts w:eastAsia="宋体"/>
        </w:rPr>
        <w:t>1</w:t>
      </w:r>
      <w:r w:rsidRPr="005901AC">
        <w:rPr>
          <w:rFonts w:eastAsia="宋体"/>
        </w:rPr>
        <w:t>.1</w:t>
      </w:r>
      <w:r w:rsidR="000D2884">
        <w:rPr>
          <w:rFonts w:eastAsia="宋体" w:hint="eastAsia"/>
        </w:rPr>
        <w:t xml:space="preserve"> </w:t>
      </w:r>
      <w:r w:rsidR="00E64476" w:rsidRPr="005901AC">
        <w:rPr>
          <w:rFonts w:eastAsia="宋体"/>
        </w:rPr>
        <w:t>三级标题</w:t>
      </w:r>
      <w:bookmarkEnd w:id="34"/>
      <w:bookmarkEnd w:id="35"/>
      <w:bookmarkEnd w:id="36"/>
      <w:bookmarkEnd w:id="37"/>
    </w:p>
    <w:p w:rsidR="00666984" w:rsidRPr="005901AC" w:rsidRDefault="00E64476" w:rsidP="004C1FC6">
      <w:pPr>
        <w:spacing w:line="300" w:lineRule="auto"/>
        <w:ind w:firstLineChars="200" w:firstLine="480"/>
        <w:rPr>
          <w:sz w:val="24"/>
          <w:szCs w:val="24"/>
        </w:rPr>
      </w:pPr>
      <w:bookmarkStart w:id="38" w:name="_Toc197783446"/>
      <w:r w:rsidRPr="005901AC">
        <w:rPr>
          <w:sz w:val="24"/>
          <w:szCs w:val="24"/>
        </w:rPr>
        <w:t>三级标题小四号加粗，顶格，空一格写标题内容</w:t>
      </w:r>
      <w:r w:rsidR="00151B7A">
        <w:rPr>
          <w:sz w:val="24"/>
          <w:szCs w:val="24"/>
        </w:rPr>
        <w:t>。</w:t>
      </w: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sz w:val="24"/>
          <w:szCs w:val="24"/>
        </w:rPr>
      </w:pPr>
    </w:p>
    <w:p w:rsidR="002642FB" w:rsidRPr="005901AC" w:rsidRDefault="002642FB" w:rsidP="004C1FC6">
      <w:pPr>
        <w:spacing w:line="300" w:lineRule="auto"/>
        <w:ind w:firstLineChars="200" w:firstLine="480"/>
        <w:rPr>
          <w:noProof/>
          <w:sz w:val="24"/>
        </w:rPr>
      </w:pPr>
    </w:p>
    <w:bookmarkEnd w:id="38"/>
    <w:p w:rsidR="00666984" w:rsidRDefault="00666984" w:rsidP="004C1FC6">
      <w:pPr>
        <w:pStyle w:val="newnewnew"/>
        <w:snapToGrid w:val="0"/>
        <w:ind w:firstLineChars="200" w:firstLine="480"/>
        <w:jc w:val="left"/>
      </w:pPr>
    </w:p>
    <w:p w:rsidR="00E25ED1" w:rsidRDefault="00E25ED1" w:rsidP="004C1FC6">
      <w:pPr>
        <w:pStyle w:val="newnewnew"/>
        <w:snapToGrid w:val="0"/>
        <w:ind w:firstLineChars="200" w:firstLine="480"/>
        <w:jc w:val="left"/>
      </w:pPr>
    </w:p>
    <w:p w:rsidR="00E25ED1" w:rsidRDefault="00E25ED1" w:rsidP="004C1FC6">
      <w:pPr>
        <w:pStyle w:val="newnewnew"/>
        <w:snapToGrid w:val="0"/>
        <w:ind w:firstLineChars="200" w:firstLine="480"/>
        <w:jc w:val="left"/>
      </w:pPr>
    </w:p>
    <w:p w:rsidR="00E25ED1" w:rsidRDefault="00E25ED1" w:rsidP="004C1FC6">
      <w:pPr>
        <w:pStyle w:val="newnewnew"/>
        <w:snapToGrid w:val="0"/>
        <w:ind w:firstLineChars="200" w:firstLine="480"/>
        <w:jc w:val="left"/>
      </w:pPr>
    </w:p>
    <w:p w:rsidR="00E25ED1" w:rsidRPr="005901AC" w:rsidRDefault="00E25ED1" w:rsidP="004C1FC6">
      <w:pPr>
        <w:pStyle w:val="newnewnew"/>
        <w:snapToGrid w:val="0"/>
        <w:ind w:firstLineChars="200" w:firstLine="480"/>
        <w:jc w:val="left"/>
      </w:pPr>
    </w:p>
    <w:p w:rsidR="00666984" w:rsidRPr="005901AC" w:rsidRDefault="00666984" w:rsidP="004C1FC6">
      <w:pPr>
        <w:pStyle w:val="newnewnew"/>
        <w:ind w:firstLineChars="0" w:firstLine="0"/>
        <w:jc w:val="left"/>
        <w:sectPr w:rsidR="00666984" w:rsidRPr="005901AC" w:rsidSect="004C1FC6">
          <w:headerReference w:type="even" r:id="rId19"/>
          <w:headerReference w:type="default" r:id="rId20"/>
          <w:type w:val="nextColumn"/>
          <w:pgSz w:w="11907" w:h="16840" w:code="9"/>
          <w:pgMar w:top="1134" w:right="1134" w:bottom="1134" w:left="1134" w:header="794" w:footer="737" w:gutter="284"/>
          <w:pgNumType w:start="1"/>
          <w:cols w:space="720"/>
        </w:sectPr>
      </w:pPr>
    </w:p>
    <w:p w:rsidR="00A42172" w:rsidRPr="005901AC" w:rsidRDefault="00AC6C20" w:rsidP="004C1FC6">
      <w:pPr>
        <w:pStyle w:val="af"/>
        <w:spacing w:before="0" w:after="0" w:line="300" w:lineRule="auto"/>
        <w:rPr>
          <w:rFonts w:ascii="Times New Roman" w:eastAsia="宋体" w:hAnsi="Times New Roman" w:cs="Times New Roman"/>
        </w:rPr>
      </w:pPr>
      <w:bookmarkStart w:id="39" w:name="_Toc181756520"/>
      <w:bookmarkStart w:id="40" w:name="_Toc197182364"/>
      <w:bookmarkStart w:id="41" w:name="_Toc197783450"/>
      <w:bookmarkStart w:id="42" w:name="_Toc211047336"/>
      <w:bookmarkStart w:id="43" w:name="_Toc213577487"/>
      <w:bookmarkStart w:id="44" w:name="_Toc213724236"/>
      <w:r w:rsidRPr="005901AC">
        <w:rPr>
          <w:rFonts w:ascii="Times New Roman" w:eastAsia="宋体" w:hAnsi="Times New Roman" w:cs="Times New Roman"/>
        </w:rPr>
        <w:lastRenderedPageBreak/>
        <w:t>第</w:t>
      </w:r>
      <w:r w:rsidR="00FF3C34" w:rsidRPr="005901AC">
        <w:rPr>
          <w:rFonts w:ascii="Times New Roman" w:eastAsia="宋体" w:hAnsi="Times New Roman" w:cs="Times New Roman"/>
        </w:rPr>
        <w:t>2</w:t>
      </w:r>
      <w:r w:rsidRPr="005901AC">
        <w:rPr>
          <w:rFonts w:ascii="Times New Roman" w:eastAsia="宋体" w:hAnsi="Times New Roman" w:cs="Times New Roman"/>
        </w:rPr>
        <w:t>章</w:t>
      </w:r>
      <w:bookmarkEnd w:id="39"/>
      <w:r w:rsidR="00035B2F" w:rsidRPr="005901AC">
        <w:rPr>
          <w:rFonts w:ascii="Times New Roman" w:eastAsia="宋体" w:hAnsi="Times New Roman" w:cs="Times New Roman"/>
        </w:rPr>
        <w:t xml:space="preserve"> </w:t>
      </w:r>
      <w:bookmarkEnd w:id="40"/>
      <w:bookmarkEnd w:id="41"/>
      <w:bookmarkEnd w:id="42"/>
      <w:r w:rsidR="00883480" w:rsidRPr="005901AC">
        <w:rPr>
          <w:rFonts w:ascii="Times New Roman" w:eastAsia="宋体" w:hAnsi="Times New Roman" w:cs="Times New Roman"/>
        </w:rPr>
        <w:t>字体字号与页面设置</w:t>
      </w:r>
      <w:bookmarkEnd w:id="43"/>
      <w:bookmarkEnd w:id="44"/>
    </w:p>
    <w:p w:rsidR="00E87D7A" w:rsidRPr="004E1858" w:rsidRDefault="00E87D7A" w:rsidP="004C1FC6">
      <w:pPr>
        <w:pStyle w:val="af0"/>
        <w:spacing w:line="300" w:lineRule="auto"/>
      </w:pPr>
      <w:bookmarkStart w:id="45" w:name="_Toc211047337"/>
      <w:bookmarkStart w:id="46" w:name="_Toc213577488"/>
      <w:bookmarkStart w:id="47" w:name="_Toc213724237"/>
      <w:bookmarkStart w:id="48" w:name="_Toc181756522"/>
      <w:r w:rsidRPr="004E1858">
        <w:t xml:space="preserve">2.1 </w:t>
      </w:r>
      <w:bookmarkEnd w:id="45"/>
      <w:r w:rsidR="00883480" w:rsidRPr="004E1858">
        <w:t>字体字号</w:t>
      </w:r>
      <w:bookmarkEnd w:id="46"/>
      <w:bookmarkEnd w:id="47"/>
    </w:p>
    <w:p w:rsidR="00883480" w:rsidRPr="004E1858" w:rsidRDefault="00883480" w:rsidP="004C1FC6">
      <w:pPr>
        <w:pStyle w:val="ab"/>
        <w:spacing w:before="0" w:after="0" w:line="300" w:lineRule="auto"/>
        <w:ind w:firstLineChars="200" w:firstLine="480"/>
        <w:jc w:val="both"/>
        <w:rPr>
          <w:rFonts w:ascii="Times New Roman" w:cs="Times New Roman"/>
        </w:rPr>
      </w:pPr>
      <w:bookmarkStart w:id="49" w:name="_Toc211047338"/>
      <w:r w:rsidRPr="004E1858">
        <w:rPr>
          <w:rFonts w:ascii="Times New Roman" w:cs="Times New Roman"/>
        </w:rPr>
        <w:t>全文（包括所有的章节题目）的汉字字体为宋体，章节序号、所有字母与数字的字体为</w:t>
      </w:r>
      <w:r w:rsidRPr="004E1858">
        <w:rPr>
          <w:rFonts w:ascii="Times New Roman" w:cs="Times New Roman"/>
        </w:rPr>
        <w:t>Times New Roman</w:t>
      </w:r>
      <w:r w:rsidR="00151B7A">
        <w:rPr>
          <w:rFonts w:ascii="Times New Roman" w:cs="Times New Roman"/>
        </w:rPr>
        <w:t>。</w:t>
      </w:r>
      <w:r w:rsidRPr="004E1858">
        <w:rPr>
          <w:rFonts w:ascii="Times New Roman" w:cs="Times New Roman"/>
        </w:rPr>
        <w:t>一级标题（指中英文摘要标题、各章标题、致谢、参考文献及附录标题）字号为三号加粗；二级标题四号加粗；三级标题小四号加粗</w:t>
      </w:r>
      <w:r w:rsidR="00151B7A">
        <w:rPr>
          <w:rFonts w:ascii="Times New Roman" w:cs="Times New Roman"/>
        </w:rPr>
        <w:t>。</w:t>
      </w:r>
    </w:p>
    <w:p w:rsidR="00E87D7A" w:rsidRPr="004E1858" w:rsidRDefault="00E87D7A" w:rsidP="004C1FC6">
      <w:pPr>
        <w:pStyle w:val="ae"/>
        <w:spacing w:before="0" w:after="0" w:line="300" w:lineRule="auto"/>
        <w:rPr>
          <w:rFonts w:eastAsia="宋体"/>
        </w:rPr>
      </w:pPr>
      <w:bookmarkStart w:id="50" w:name="_Toc213577489"/>
      <w:bookmarkStart w:id="51" w:name="_Toc213724238"/>
      <w:r w:rsidRPr="004E1858">
        <w:rPr>
          <w:rFonts w:eastAsia="宋体"/>
        </w:rPr>
        <w:t xml:space="preserve">2.1.1 </w:t>
      </w:r>
      <w:bookmarkEnd w:id="49"/>
      <w:bookmarkEnd w:id="50"/>
      <w:bookmarkEnd w:id="51"/>
      <w:r w:rsidR="007F45B2">
        <w:rPr>
          <w:rFonts w:eastAsia="宋体" w:hint="eastAsia"/>
        </w:rPr>
        <w:t>科学技术</w:t>
      </w:r>
    </w:p>
    <w:p w:rsidR="00883480" w:rsidRPr="004E1858" w:rsidRDefault="007F45B2" w:rsidP="004C1FC6">
      <w:pPr>
        <w:pStyle w:val="11"/>
        <w:widowControl w:val="0"/>
        <w:spacing w:before="0" w:beforeAutospacing="0" w:after="0" w:afterAutospacing="0" w:line="300" w:lineRule="auto"/>
        <w:ind w:firstLineChars="200" w:firstLine="480"/>
        <w:rPr>
          <w:rFonts w:ascii="Times New Roman" w:hAnsi="Times New Roman" w:cs="Times New Roman"/>
        </w:rPr>
      </w:pPr>
      <w:r w:rsidRPr="0085664A">
        <w:rPr>
          <w:rFonts w:ascii="Times New Roman" w:hAnsi="Times New Roman" w:cs="Times New Roman"/>
        </w:rPr>
        <w:t>科学技术名词术语尽量采用全国自然科学名词审定委员会公布的规范词或国家标准、部标准中规定的名称，尚未统一规定或叫法有争议的名称术语，可采用惯用的名称</w:t>
      </w:r>
      <w:r w:rsidR="00151B7A">
        <w:rPr>
          <w:rFonts w:ascii="Times New Roman" w:hAnsi="Times New Roman" w:cs="Times New Roman"/>
        </w:rPr>
        <w:t>。</w:t>
      </w:r>
      <w:r w:rsidRPr="0085664A">
        <w:rPr>
          <w:rFonts w:ascii="Times New Roman" w:hAnsi="Times New Roman" w:cs="Times New Roman"/>
        </w:rPr>
        <w:t>使用外文缩写代替某一名词术语时，首次出现时应在括号内注明其含义</w:t>
      </w:r>
      <w:r w:rsidR="00151B7A">
        <w:rPr>
          <w:rFonts w:ascii="Times New Roman" w:hAnsi="Times New Roman" w:cs="Times New Roman"/>
        </w:rPr>
        <w:t>。</w:t>
      </w:r>
    </w:p>
    <w:p w:rsidR="00883480" w:rsidRPr="004E1858" w:rsidRDefault="00883480" w:rsidP="004C1FC6">
      <w:pPr>
        <w:pStyle w:val="af0"/>
        <w:spacing w:line="300" w:lineRule="auto"/>
      </w:pPr>
      <w:bookmarkStart w:id="52" w:name="_Toc213577490"/>
      <w:bookmarkStart w:id="53" w:name="_Toc213724239"/>
      <w:r w:rsidRPr="004E1858">
        <w:t xml:space="preserve">2.2 </w:t>
      </w:r>
      <w:r w:rsidRPr="004E1858">
        <w:t>页面设置</w:t>
      </w:r>
      <w:bookmarkEnd w:id="52"/>
      <w:bookmarkEnd w:id="53"/>
    </w:p>
    <w:p w:rsidR="00776F5B" w:rsidRPr="004E1858" w:rsidRDefault="00883480" w:rsidP="004C1FC6">
      <w:pPr>
        <w:pStyle w:val="ab"/>
        <w:spacing w:before="0" w:after="0" w:line="300" w:lineRule="auto"/>
        <w:ind w:firstLineChars="200" w:firstLine="480"/>
        <w:jc w:val="both"/>
        <w:rPr>
          <w:rFonts w:ascii="Times New Roman" w:cs="Times New Roman"/>
        </w:rPr>
      </w:pPr>
      <w:r w:rsidRPr="004E1858">
        <w:rPr>
          <w:rFonts w:ascii="Times New Roman" w:cs="Times New Roman"/>
        </w:rPr>
        <w:t>A4</w:t>
      </w:r>
      <w:r w:rsidRPr="004E1858">
        <w:rPr>
          <w:rFonts w:ascii="Times New Roman" w:cs="Times New Roman"/>
        </w:rPr>
        <w:t>幅面，双面印刷；</w:t>
      </w:r>
    </w:p>
    <w:p w:rsidR="00776F5B" w:rsidRPr="004E1858" w:rsidRDefault="00883480" w:rsidP="004C1FC6">
      <w:pPr>
        <w:pStyle w:val="ab"/>
        <w:spacing w:before="0" w:after="0" w:line="300" w:lineRule="auto"/>
        <w:ind w:firstLineChars="200" w:firstLine="480"/>
        <w:jc w:val="both"/>
        <w:rPr>
          <w:rFonts w:ascii="Times New Roman" w:cs="Times New Roman"/>
        </w:rPr>
      </w:pPr>
      <w:r w:rsidRPr="004E1858">
        <w:rPr>
          <w:rFonts w:ascii="Times New Roman" w:cs="Times New Roman"/>
        </w:rPr>
        <w:t>行距：</w:t>
      </w:r>
      <w:r w:rsidRPr="004E1858">
        <w:rPr>
          <w:rFonts w:ascii="Times New Roman" w:cs="Times New Roman"/>
        </w:rPr>
        <w:t>1.</w:t>
      </w:r>
      <w:r w:rsidR="006F0763" w:rsidRPr="004E1858">
        <w:rPr>
          <w:rFonts w:ascii="Times New Roman" w:cs="Times New Roman"/>
        </w:rPr>
        <w:t>2</w:t>
      </w:r>
      <w:r w:rsidRPr="004E1858">
        <w:rPr>
          <w:rFonts w:ascii="Times New Roman" w:cs="Times New Roman"/>
        </w:rPr>
        <w:t>5</w:t>
      </w:r>
      <w:r w:rsidRPr="004E1858">
        <w:rPr>
          <w:rFonts w:ascii="Times New Roman" w:cs="Times New Roman"/>
        </w:rPr>
        <w:t>倍；</w:t>
      </w:r>
    </w:p>
    <w:p w:rsidR="00776F5B" w:rsidRPr="004E1858" w:rsidRDefault="00883480" w:rsidP="004C1FC6">
      <w:pPr>
        <w:pStyle w:val="ab"/>
        <w:spacing w:before="0" w:after="0" w:line="300" w:lineRule="auto"/>
        <w:ind w:firstLineChars="200" w:firstLine="480"/>
        <w:jc w:val="both"/>
        <w:rPr>
          <w:rFonts w:ascii="Times New Roman" w:cs="Times New Roman"/>
        </w:rPr>
      </w:pPr>
      <w:r w:rsidRPr="004E1858">
        <w:rPr>
          <w:rFonts w:ascii="Times New Roman" w:cs="Times New Roman"/>
        </w:rPr>
        <w:t>页码：居中；</w:t>
      </w:r>
    </w:p>
    <w:p w:rsidR="00776F5B" w:rsidRPr="004E1858" w:rsidRDefault="00883480" w:rsidP="004C1FC6">
      <w:pPr>
        <w:pStyle w:val="ab"/>
        <w:spacing w:before="0" w:after="0" w:line="300" w:lineRule="auto"/>
        <w:ind w:firstLineChars="200" w:firstLine="480"/>
        <w:jc w:val="both"/>
        <w:rPr>
          <w:rFonts w:ascii="Times New Roman" w:cs="Times New Roman"/>
        </w:rPr>
      </w:pPr>
      <w:r w:rsidRPr="004E1858">
        <w:rPr>
          <w:rFonts w:ascii="Times New Roman" w:cs="Times New Roman"/>
        </w:rPr>
        <w:t>边距：上下左右各空</w:t>
      </w:r>
      <w:r w:rsidRPr="004E1858">
        <w:rPr>
          <w:rFonts w:ascii="Times New Roman" w:cs="Times New Roman"/>
        </w:rPr>
        <w:t>2cm</w:t>
      </w:r>
      <w:r w:rsidRPr="004E1858">
        <w:rPr>
          <w:rFonts w:ascii="Times New Roman" w:cs="Times New Roman"/>
        </w:rPr>
        <w:t>，装订线位于左侧，</w:t>
      </w:r>
      <w:r w:rsidRPr="004E1858">
        <w:rPr>
          <w:rFonts w:ascii="Times New Roman" w:cs="Times New Roman"/>
        </w:rPr>
        <w:t>0.5cm</w:t>
      </w:r>
      <w:r w:rsidRPr="004E1858">
        <w:rPr>
          <w:rFonts w:ascii="Times New Roman" w:cs="Times New Roman"/>
        </w:rPr>
        <w:t>；</w:t>
      </w:r>
    </w:p>
    <w:p w:rsidR="00776F5B" w:rsidRPr="004E1858" w:rsidRDefault="00883480" w:rsidP="004C1FC6">
      <w:pPr>
        <w:pStyle w:val="ab"/>
        <w:spacing w:before="0" w:after="0" w:line="300" w:lineRule="auto"/>
        <w:ind w:firstLineChars="200" w:firstLine="480"/>
        <w:jc w:val="both"/>
        <w:rPr>
          <w:rFonts w:ascii="Times New Roman" w:cs="Times New Roman"/>
        </w:rPr>
      </w:pPr>
      <w:r w:rsidRPr="004E1858">
        <w:rPr>
          <w:rFonts w:ascii="Times New Roman" w:cs="Times New Roman"/>
        </w:rPr>
        <w:t>页眉：奇数页</w:t>
      </w:r>
      <w:r w:rsidR="006F0763" w:rsidRPr="004E1858">
        <w:rPr>
          <w:rFonts w:ascii="Times New Roman" w:cs="Times New Roman"/>
        </w:rPr>
        <w:t>为</w:t>
      </w:r>
      <w:r w:rsidRPr="004E1858">
        <w:rPr>
          <w:rFonts w:ascii="Times New Roman" w:cs="Times New Roman"/>
        </w:rPr>
        <w:t>毕业（设计）论文的题目，偶数页为</w:t>
      </w:r>
      <w:r w:rsidR="00643A39">
        <w:rPr>
          <w:rFonts w:ascii="Times New Roman" w:cs="Times New Roman" w:hint="eastAsia"/>
        </w:rPr>
        <w:t>“</w:t>
      </w:r>
      <w:r w:rsidR="00643A39" w:rsidRPr="004E1858">
        <w:rPr>
          <w:rFonts w:ascii="Times New Roman" w:cs="Times New Roman"/>
        </w:rPr>
        <w:t>江南大学学士学位论文</w:t>
      </w:r>
      <w:r w:rsidR="00643A39">
        <w:rPr>
          <w:rFonts w:ascii="Times New Roman" w:cs="Times New Roman" w:hint="eastAsia"/>
        </w:rPr>
        <w:t>”</w:t>
      </w:r>
      <w:r w:rsidRPr="004E1858">
        <w:rPr>
          <w:rFonts w:ascii="Times New Roman" w:cs="Times New Roman"/>
        </w:rPr>
        <w:t>，宋体小五号；</w:t>
      </w:r>
    </w:p>
    <w:p w:rsidR="00883480" w:rsidRPr="004E1858" w:rsidRDefault="00883480" w:rsidP="004C1FC6">
      <w:pPr>
        <w:pStyle w:val="ab"/>
        <w:spacing w:before="0" w:after="0" w:line="300" w:lineRule="auto"/>
        <w:ind w:firstLineChars="200" w:firstLine="480"/>
        <w:jc w:val="both"/>
        <w:rPr>
          <w:rFonts w:ascii="Times New Roman" w:cs="Times New Roman"/>
        </w:rPr>
      </w:pPr>
      <w:r w:rsidRPr="004E1858">
        <w:rPr>
          <w:rFonts w:ascii="Times New Roman" w:cs="Times New Roman"/>
        </w:rPr>
        <w:t>正文的每一章章节题目为从奇数</w:t>
      </w:r>
      <w:proofErr w:type="gramStart"/>
      <w:r w:rsidRPr="004E1858">
        <w:rPr>
          <w:rFonts w:ascii="Times New Roman" w:cs="Times New Roman"/>
        </w:rPr>
        <w:t>页面第</w:t>
      </w:r>
      <w:proofErr w:type="gramEnd"/>
      <w:r w:rsidRPr="004E1858">
        <w:rPr>
          <w:rFonts w:ascii="Times New Roman" w:cs="Times New Roman"/>
        </w:rPr>
        <w:t>一行起始</w:t>
      </w:r>
      <w:r w:rsidR="00701EF6">
        <w:rPr>
          <w:rFonts w:ascii="Times New Roman" w:cs="Times New Roman"/>
        </w:rPr>
        <w:t>。</w:t>
      </w: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p w:rsidR="002642FB" w:rsidRPr="005901AC" w:rsidRDefault="002642FB" w:rsidP="004C1FC6">
      <w:pPr>
        <w:pStyle w:val="Default"/>
        <w:spacing w:line="300" w:lineRule="auto"/>
        <w:rPr>
          <w:rFonts w:ascii="Times New Roman" w:cs="Times New Roman"/>
        </w:rPr>
      </w:pPr>
    </w:p>
    <w:bookmarkEnd w:id="48"/>
    <w:p w:rsidR="00815534" w:rsidRPr="005901AC" w:rsidRDefault="00815534" w:rsidP="004C1FC6">
      <w:pPr>
        <w:pStyle w:val="newnewnew"/>
        <w:ind w:firstLineChars="0" w:firstLine="0"/>
        <w:jc w:val="left"/>
      </w:pPr>
    </w:p>
    <w:p w:rsidR="00815534" w:rsidRPr="005901AC" w:rsidRDefault="00815534" w:rsidP="004C1FC6">
      <w:pPr>
        <w:pStyle w:val="newnewnew"/>
        <w:ind w:firstLineChars="0" w:firstLine="0"/>
        <w:jc w:val="left"/>
      </w:pPr>
    </w:p>
    <w:p w:rsidR="003D6E83" w:rsidRPr="005901AC" w:rsidRDefault="003D6E83" w:rsidP="004C1FC6">
      <w:pPr>
        <w:pStyle w:val="newnewnew"/>
        <w:ind w:firstLineChars="0" w:firstLine="0"/>
        <w:jc w:val="left"/>
        <w:sectPr w:rsidR="003D6E83" w:rsidRPr="005901AC" w:rsidSect="004C1FC6">
          <w:headerReference w:type="default" r:id="rId21"/>
          <w:pgSz w:w="11907" w:h="16840" w:code="9"/>
          <w:pgMar w:top="1134" w:right="1134" w:bottom="1134" w:left="1134" w:header="794" w:footer="737" w:gutter="284"/>
          <w:cols w:space="720"/>
        </w:sectPr>
      </w:pPr>
    </w:p>
    <w:p w:rsidR="00D336C6" w:rsidRPr="005901AC" w:rsidRDefault="00FE2C58" w:rsidP="004C1FC6">
      <w:pPr>
        <w:pStyle w:val="af"/>
        <w:spacing w:before="0" w:after="0" w:line="300" w:lineRule="auto"/>
        <w:rPr>
          <w:rFonts w:ascii="Times New Roman" w:eastAsia="宋体" w:hAnsi="Times New Roman" w:cs="Times New Roman"/>
        </w:rPr>
      </w:pPr>
      <w:bookmarkStart w:id="54" w:name="_Toc197182373"/>
      <w:bookmarkStart w:id="55" w:name="_Toc197783459"/>
      <w:bookmarkStart w:id="56" w:name="_Toc211047339"/>
      <w:bookmarkStart w:id="57" w:name="_Toc213577491"/>
      <w:bookmarkStart w:id="58" w:name="_Toc213724240"/>
      <w:r w:rsidRPr="005901AC">
        <w:rPr>
          <w:rFonts w:ascii="Times New Roman" w:eastAsia="宋体" w:hAnsi="Times New Roman" w:cs="Times New Roman"/>
        </w:rPr>
        <w:lastRenderedPageBreak/>
        <w:t>第</w:t>
      </w:r>
      <w:r w:rsidR="00FF3C34" w:rsidRPr="005901AC">
        <w:rPr>
          <w:rFonts w:ascii="Times New Roman" w:eastAsia="宋体" w:hAnsi="Times New Roman" w:cs="Times New Roman"/>
        </w:rPr>
        <w:t>3</w:t>
      </w:r>
      <w:r w:rsidRPr="005901AC">
        <w:rPr>
          <w:rFonts w:ascii="Times New Roman" w:eastAsia="宋体" w:hAnsi="Times New Roman" w:cs="Times New Roman"/>
        </w:rPr>
        <w:t>章</w:t>
      </w:r>
      <w:r w:rsidRPr="005901AC">
        <w:rPr>
          <w:rFonts w:ascii="Times New Roman" w:eastAsia="宋体" w:hAnsi="Times New Roman" w:cs="Times New Roman"/>
        </w:rPr>
        <w:t xml:space="preserve"> </w:t>
      </w:r>
      <w:bookmarkEnd w:id="54"/>
      <w:bookmarkEnd w:id="55"/>
      <w:bookmarkEnd w:id="56"/>
      <w:r w:rsidR="00883480" w:rsidRPr="005901AC">
        <w:rPr>
          <w:rFonts w:ascii="Times New Roman" w:eastAsia="宋体" w:hAnsi="Times New Roman" w:cs="Times New Roman"/>
        </w:rPr>
        <w:t>图与公式的格式要求</w:t>
      </w:r>
      <w:bookmarkEnd w:id="57"/>
      <w:bookmarkEnd w:id="58"/>
    </w:p>
    <w:p w:rsidR="00E90DD6" w:rsidRPr="005901AC" w:rsidRDefault="00E90DD6" w:rsidP="004C1FC6">
      <w:pPr>
        <w:pStyle w:val="af0"/>
        <w:spacing w:line="300" w:lineRule="auto"/>
      </w:pPr>
      <w:bookmarkStart w:id="59" w:name="_Toc213577492"/>
      <w:bookmarkStart w:id="60" w:name="_Toc213724241"/>
      <w:bookmarkStart w:id="61" w:name="_Toc211047340"/>
      <w:bookmarkStart w:id="62" w:name="_Toc201133776"/>
      <w:r w:rsidRPr="005901AC">
        <w:t xml:space="preserve">3.1 </w:t>
      </w:r>
      <w:r w:rsidRPr="005901AC">
        <w:t>图</w:t>
      </w:r>
      <w:bookmarkEnd w:id="59"/>
      <w:bookmarkEnd w:id="60"/>
    </w:p>
    <w:p w:rsidR="00E90DD6" w:rsidRPr="005901AC" w:rsidRDefault="00E90DD6" w:rsidP="004C1FC6">
      <w:pPr>
        <w:pStyle w:val="ae"/>
        <w:spacing w:before="0" w:after="0" w:line="300" w:lineRule="auto"/>
        <w:rPr>
          <w:rFonts w:eastAsia="宋体"/>
        </w:rPr>
      </w:pPr>
      <w:bookmarkStart w:id="63" w:name="_Toc213577493"/>
      <w:bookmarkStart w:id="64" w:name="_Toc213724242"/>
      <w:r w:rsidRPr="005901AC">
        <w:rPr>
          <w:rFonts w:eastAsia="宋体"/>
        </w:rPr>
        <w:t xml:space="preserve">3.1.1 </w:t>
      </w:r>
      <w:r w:rsidRPr="005901AC">
        <w:rPr>
          <w:rFonts w:eastAsia="宋体"/>
        </w:rPr>
        <w:t>图及图题标注</w:t>
      </w:r>
      <w:bookmarkEnd w:id="63"/>
      <w:bookmarkEnd w:id="64"/>
      <w:r w:rsidR="009C583A">
        <w:rPr>
          <w:rFonts w:eastAsia="宋体" w:hint="eastAsia"/>
        </w:rPr>
        <w:t>范例</w:t>
      </w:r>
    </w:p>
    <w:p w:rsidR="00883480" w:rsidRPr="005901AC" w:rsidRDefault="00883480" w:rsidP="004C1FC6">
      <w:pPr>
        <w:autoSpaceDE w:val="0"/>
        <w:autoSpaceDN w:val="0"/>
        <w:adjustRightInd w:val="0"/>
        <w:spacing w:line="300" w:lineRule="auto"/>
        <w:ind w:firstLineChars="200" w:firstLine="480"/>
        <w:rPr>
          <w:sz w:val="24"/>
        </w:rPr>
      </w:pPr>
      <w:r w:rsidRPr="005901AC">
        <w:rPr>
          <w:noProof/>
          <w:sz w:val="24"/>
        </w:rPr>
        <w:t>Buck</w:t>
      </w:r>
      <w:r w:rsidRPr="005901AC">
        <w:rPr>
          <w:noProof/>
          <w:sz w:val="24"/>
        </w:rPr>
        <w:t>变换器是单管不隔离型</w:t>
      </w:r>
      <w:r w:rsidRPr="005901AC">
        <w:rPr>
          <w:noProof/>
          <w:sz w:val="24"/>
        </w:rPr>
        <w:t>DC-DC</w:t>
      </w:r>
      <w:r w:rsidRPr="005901AC">
        <w:rPr>
          <w:noProof/>
          <w:sz w:val="24"/>
        </w:rPr>
        <w:t>变换器中的一种基本结构</w:t>
      </w:r>
      <w:r w:rsidRPr="005901AC">
        <w:rPr>
          <w:noProof/>
          <w:sz w:val="24"/>
          <w:vertAlign w:val="superscript"/>
        </w:rPr>
        <w:t>[</w:t>
      </w:r>
      <w:r w:rsidR="00AD4D9C">
        <w:rPr>
          <w:rFonts w:hint="eastAsia"/>
          <w:noProof/>
          <w:sz w:val="24"/>
          <w:vertAlign w:val="superscript"/>
        </w:rPr>
        <w:t>1</w:t>
      </w:r>
      <w:r w:rsidRPr="005901AC">
        <w:rPr>
          <w:noProof/>
          <w:sz w:val="24"/>
          <w:vertAlign w:val="superscript"/>
        </w:rPr>
        <w:t>]</w:t>
      </w:r>
      <w:r w:rsidRPr="005901AC">
        <w:rPr>
          <w:noProof/>
          <w:sz w:val="24"/>
        </w:rPr>
        <w:t>，其</w:t>
      </w:r>
      <w:r w:rsidRPr="005901AC">
        <w:rPr>
          <w:sz w:val="24"/>
        </w:rPr>
        <w:t>基本电路如图</w:t>
      </w:r>
      <w:r w:rsidR="004815CC">
        <w:rPr>
          <w:rFonts w:hint="eastAsia"/>
          <w:sz w:val="24"/>
        </w:rPr>
        <w:t>3</w:t>
      </w:r>
      <w:r w:rsidRPr="005901AC">
        <w:rPr>
          <w:sz w:val="24"/>
        </w:rPr>
        <w:t>-1</w:t>
      </w:r>
      <w:r w:rsidRPr="005901AC">
        <w:rPr>
          <w:sz w:val="24"/>
        </w:rPr>
        <w:t>所示</w:t>
      </w:r>
      <w:r w:rsidR="00701EF6">
        <w:rPr>
          <w:sz w:val="24"/>
        </w:rPr>
        <w:t>。</w:t>
      </w:r>
    </w:p>
    <w:p w:rsidR="00883480" w:rsidRPr="005901AC" w:rsidRDefault="00883480" w:rsidP="004C1FC6">
      <w:pPr>
        <w:autoSpaceDE w:val="0"/>
        <w:autoSpaceDN w:val="0"/>
        <w:adjustRightInd w:val="0"/>
        <w:spacing w:line="300" w:lineRule="auto"/>
        <w:jc w:val="center"/>
      </w:pPr>
      <w:r w:rsidRPr="005901AC">
        <w:object w:dxaOrig="7411" w:dyaOrig="2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93pt" o:ole="">
            <v:imagedata r:id="rId22" o:title=""/>
          </v:shape>
          <o:OLEObject Type="Embed" ProgID="Visio.Drawing.11" ShapeID="_x0000_i1025" DrawAspect="Content" ObjectID="_1683540391" r:id="rId23"/>
        </w:object>
      </w:r>
    </w:p>
    <w:p w:rsidR="00883480" w:rsidRPr="005901AC" w:rsidRDefault="00883480" w:rsidP="004C1FC6">
      <w:pPr>
        <w:spacing w:line="300" w:lineRule="auto"/>
        <w:jc w:val="center"/>
      </w:pPr>
      <w:r w:rsidRPr="005901AC">
        <w:t>图</w:t>
      </w:r>
      <w:r w:rsidR="00207BF6">
        <w:rPr>
          <w:rFonts w:hint="eastAsia"/>
        </w:rPr>
        <w:t>3</w:t>
      </w:r>
      <w:r w:rsidRPr="005901AC">
        <w:t xml:space="preserve">-1 </w:t>
      </w:r>
      <w:r w:rsidR="001448BD" w:rsidRPr="005901AC">
        <w:t>图题字体宋体，字号</w:t>
      </w:r>
      <w:r w:rsidR="009C583A">
        <w:rPr>
          <w:rFonts w:hint="eastAsia"/>
        </w:rPr>
        <w:t>为</w:t>
      </w:r>
      <w:r w:rsidR="001448BD" w:rsidRPr="005901AC">
        <w:t>五号</w:t>
      </w:r>
    </w:p>
    <w:p w:rsidR="00883480" w:rsidRPr="009C583A" w:rsidRDefault="00883480" w:rsidP="004C1FC6">
      <w:pPr>
        <w:tabs>
          <w:tab w:val="left" w:pos="360"/>
        </w:tabs>
        <w:spacing w:line="300" w:lineRule="auto"/>
        <w:ind w:leftChars="2" w:left="4" w:rightChars="15" w:right="31" w:firstLineChars="200" w:firstLine="480"/>
        <w:rPr>
          <w:sz w:val="24"/>
          <w:szCs w:val="24"/>
        </w:rPr>
      </w:pPr>
    </w:p>
    <w:p w:rsidR="00E90DD6" w:rsidRPr="005901AC" w:rsidRDefault="00E90DD6" w:rsidP="004C1FC6">
      <w:pPr>
        <w:pStyle w:val="ae"/>
        <w:spacing w:before="0" w:after="0" w:line="300" w:lineRule="auto"/>
        <w:rPr>
          <w:rFonts w:eastAsia="宋体"/>
        </w:rPr>
      </w:pPr>
      <w:bookmarkStart w:id="65" w:name="_Toc213577494"/>
      <w:bookmarkStart w:id="66" w:name="_Toc213724243"/>
      <w:r w:rsidRPr="005901AC">
        <w:rPr>
          <w:rFonts w:eastAsia="宋体"/>
        </w:rPr>
        <w:t xml:space="preserve">3.1.2 </w:t>
      </w:r>
      <w:r w:rsidRPr="005901AC">
        <w:rPr>
          <w:rFonts w:eastAsia="宋体"/>
        </w:rPr>
        <w:t>公式及其标注</w:t>
      </w:r>
      <w:bookmarkEnd w:id="65"/>
      <w:bookmarkEnd w:id="66"/>
      <w:r w:rsidR="009C583A">
        <w:rPr>
          <w:rFonts w:eastAsia="宋体" w:hint="eastAsia"/>
        </w:rPr>
        <w:t>范例</w:t>
      </w:r>
    </w:p>
    <w:p w:rsidR="00883480" w:rsidRPr="005901AC" w:rsidRDefault="00883480" w:rsidP="004C1FC6">
      <w:pPr>
        <w:spacing w:line="300" w:lineRule="auto"/>
        <w:ind w:firstLineChars="200" w:firstLine="480"/>
        <w:rPr>
          <w:sz w:val="24"/>
          <w:szCs w:val="24"/>
        </w:rPr>
      </w:pPr>
      <w:r w:rsidRPr="005901AC">
        <w:rPr>
          <w:sz w:val="24"/>
          <w:szCs w:val="24"/>
        </w:rPr>
        <w:t>为了使负载电流连续且脉动小，通常串接</w:t>
      </w:r>
      <w:r w:rsidRPr="005901AC">
        <w:rPr>
          <w:sz w:val="24"/>
          <w:szCs w:val="24"/>
        </w:rPr>
        <w:t>L</w:t>
      </w:r>
      <w:r w:rsidRPr="005901AC">
        <w:rPr>
          <w:sz w:val="24"/>
          <w:szCs w:val="24"/>
        </w:rPr>
        <w:t>值较大的电感，即使电路工作在</w:t>
      </w:r>
      <w:r w:rsidRPr="005901AC">
        <w:rPr>
          <w:sz w:val="24"/>
          <w:szCs w:val="24"/>
        </w:rPr>
        <w:t>CCM</w:t>
      </w:r>
      <w:r w:rsidRPr="005901AC">
        <w:rPr>
          <w:sz w:val="24"/>
          <w:szCs w:val="24"/>
        </w:rPr>
        <w:t>模式下</w:t>
      </w:r>
      <w:r w:rsidR="007F45B2">
        <w:rPr>
          <w:rFonts w:hint="eastAsia"/>
          <w:sz w:val="24"/>
          <w:szCs w:val="24"/>
        </w:rPr>
        <w:t>，</w:t>
      </w:r>
      <w:r w:rsidRPr="005901AC">
        <w:rPr>
          <w:sz w:val="24"/>
          <w:szCs w:val="24"/>
        </w:rPr>
        <w:t>当电路工作于稳态时，负载电压的平均值为：</w:t>
      </w:r>
    </w:p>
    <w:p w:rsidR="00883480" w:rsidRPr="005901AC" w:rsidRDefault="00883480" w:rsidP="004C1FC6">
      <w:pPr>
        <w:spacing w:line="300" w:lineRule="auto"/>
        <w:jc w:val="right"/>
        <w:rPr>
          <w:sz w:val="24"/>
          <w:szCs w:val="24"/>
        </w:rPr>
      </w:pPr>
      <w:r w:rsidRPr="005901AC">
        <w:rPr>
          <w:position w:val="-30"/>
          <w:sz w:val="24"/>
          <w:szCs w:val="24"/>
        </w:rPr>
        <w:object w:dxaOrig="2780" w:dyaOrig="680">
          <v:shape id="_x0000_i1026" type="#_x0000_t75" style="width:147.6pt;height:36pt" o:ole="">
            <v:imagedata r:id="rId24" o:title=""/>
          </v:shape>
          <o:OLEObject Type="Embed" ProgID="Equation.3" ShapeID="_x0000_i1026" DrawAspect="Content" ObjectID="_1683540392" r:id="rId25"/>
        </w:object>
      </w:r>
      <w:r w:rsidR="007F45B2" w:rsidRPr="00B61E5A">
        <w:rPr>
          <w:rFonts w:ascii="宋体" w:hAnsi="宋体"/>
          <w:sz w:val="24"/>
          <w:szCs w:val="24"/>
        </w:rPr>
        <w:t>.</w:t>
      </w:r>
      <w:r w:rsidRPr="005901AC">
        <w:rPr>
          <w:sz w:val="24"/>
          <w:szCs w:val="24"/>
        </w:rPr>
        <w:t xml:space="preserve">                       </w:t>
      </w:r>
      <w:r w:rsidRPr="00F37A10">
        <w:t>(</w:t>
      </w:r>
      <w:r w:rsidR="003F395D" w:rsidRPr="00F37A10">
        <w:rPr>
          <w:rFonts w:hint="eastAsia"/>
        </w:rPr>
        <w:t>3</w:t>
      </w:r>
      <w:r w:rsidR="009C583A" w:rsidRPr="00F37A10">
        <w:rPr>
          <w:rFonts w:hint="eastAsia"/>
        </w:rPr>
        <w:t>-</w:t>
      </w:r>
      <w:r w:rsidRPr="00F37A10">
        <w:t>1)</w:t>
      </w:r>
    </w:p>
    <w:p w:rsidR="00CB3A63" w:rsidRPr="007F45B2" w:rsidRDefault="00883480" w:rsidP="004C1FC6">
      <w:pPr>
        <w:spacing w:line="300" w:lineRule="auto"/>
        <w:rPr>
          <w:rFonts w:ascii="宋体" w:hAnsi="宋体"/>
          <w:sz w:val="24"/>
          <w:szCs w:val="24"/>
        </w:rPr>
      </w:pPr>
      <w:r w:rsidRPr="005901AC">
        <w:rPr>
          <w:sz w:val="24"/>
          <w:szCs w:val="24"/>
        </w:rPr>
        <w:t>式</w:t>
      </w:r>
      <w:bookmarkEnd w:id="61"/>
      <w:r w:rsidR="00AD4D9C" w:rsidRPr="005901AC">
        <w:rPr>
          <w:sz w:val="24"/>
          <w:szCs w:val="24"/>
        </w:rPr>
        <w:t>(</w:t>
      </w:r>
      <w:r w:rsidR="00AD4D9C">
        <w:rPr>
          <w:rFonts w:hint="eastAsia"/>
          <w:sz w:val="24"/>
          <w:szCs w:val="24"/>
        </w:rPr>
        <w:t>3-</w:t>
      </w:r>
      <w:r w:rsidR="00AD4D9C" w:rsidRPr="005901AC">
        <w:rPr>
          <w:sz w:val="24"/>
          <w:szCs w:val="24"/>
        </w:rPr>
        <w:t>1)</w:t>
      </w:r>
      <w:r w:rsidR="001E7B94" w:rsidRPr="005901AC">
        <w:rPr>
          <w:sz w:val="24"/>
          <w:szCs w:val="24"/>
        </w:rPr>
        <w:t>说明了</w:t>
      </w:r>
      <w:r w:rsidR="001E7B94" w:rsidRPr="005901AC">
        <w:rPr>
          <w:sz w:val="24"/>
          <w:szCs w:val="24"/>
        </w:rPr>
        <w:t>XX</w:t>
      </w:r>
      <w:r w:rsidR="001E7B94" w:rsidRPr="005901AC">
        <w:rPr>
          <w:sz w:val="24"/>
          <w:szCs w:val="24"/>
        </w:rPr>
        <w:t>之间的关系</w:t>
      </w:r>
      <w:r w:rsidR="00701EF6">
        <w:rPr>
          <w:sz w:val="24"/>
          <w:szCs w:val="24"/>
        </w:rPr>
        <w:t>。</w:t>
      </w:r>
    </w:p>
    <w:p w:rsidR="001448BD" w:rsidRPr="005901AC" w:rsidRDefault="001448BD" w:rsidP="004C1FC6">
      <w:pPr>
        <w:spacing w:line="300" w:lineRule="auto"/>
        <w:ind w:firstLineChars="200" w:firstLine="480"/>
        <w:rPr>
          <w:sz w:val="24"/>
          <w:szCs w:val="24"/>
        </w:rPr>
      </w:pPr>
    </w:p>
    <w:p w:rsidR="00264BE2" w:rsidRPr="009C583A"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264BE2" w:rsidRPr="005901AC" w:rsidRDefault="00264BE2" w:rsidP="004C1FC6">
      <w:pPr>
        <w:spacing w:line="300" w:lineRule="auto"/>
        <w:ind w:firstLineChars="200" w:firstLine="480"/>
        <w:rPr>
          <w:sz w:val="24"/>
          <w:szCs w:val="24"/>
        </w:rPr>
      </w:pPr>
    </w:p>
    <w:p w:rsidR="001448BD" w:rsidRPr="005901AC" w:rsidRDefault="001448BD" w:rsidP="004C1FC6">
      <w:pPr>
        <w:pStyle w:val="af0"/>
        <w:spacing w:line="300" w:lineRule="auto"/>
        <w:sectPr w:rsidR="001448BD" w:rsidRPr="005901AC" w:rsidSect="004C1FC6">
          <w:headerReference w:type="even" r:id="rId26"/>
          <w:headerReference w:type="default" r:id="rId27"/>
          <w:type w:val="nextColumn"/>
          <w:pgSz w:w="11907" w:h="16840" w:code="9"/>
          <w:pgMar w:top="1134" w:right="1134" w:bottom="1134" w:left="1134" w:header="794" w:footer="737" w:gutter="284"/>
          <w:cols w:space="720"/>
        </w:sectPr>
      </w:pPr>
      <w:bookmarkStart w:id="67" w:name="_Toc211047341"/>
    </w:p>
    <w:p w:rsidR="001448BD" w:rsidRPr="00AC3E02" w:rsidRDefault="001448BD" w:rsidP="004C1FC6">
      <w:pPr>
        <w:pStyle w:val="af"/>
        <w:spacing w:before="0" w:after="0" w:line="300" w:lineRule="auto"/>
        <w:rPr>
          <w:rFonts w:ascii="Times New Roman" w:eastAsia="宋体" w:hAnsi="Times New Roman" w:cs="Times New Roman"/>
          <w:lang w:val="fr-FR"/>
        </w:rPr>
      </w:pPr>
      <w:bookmarkStart w:id="68" w:name="_Toc213577495"/>
      <w:bookmarkStart w:id="69" w:name="_Toc213724244"/>
      <w:r w:rsidRPr="005901AC">
        <w:rPr>
          <w:rFonts w:ascii="Times New Roman" w:eastAsia="宋体" w:hAnsi="Times New Roman" w:cs="Times New Roman"/>
        </w:rPr>
        <w:lastRenderedPageBreak/>
        <w:t>第</w:t>
      </w:r>
      <w:r w:rsidRPr="00AC3E02">
        <w:rPr>
          <w:rFonts w:ascii="Times New Roman" w:eastAsia="宋体" w:hAnsi="Times New Roman" w:cs="Times New Roman"/>
          <w:lang w:val="fr-FR"/>
        </w:rPr>
        <w:t>4</w:t>
      </w:r>
      <w:r w:rsidRPr="005901AC">
        <w:rPr>
          <w:rFonts w:ascii="Times New Roman" w:eastAsia="宋体" w:hAnsi="Times New Roman" w:cs="Times New Roman"/>
        </w:rPr>
        <w:t>章</w:t>
      </w:r>
      <w:r w:rsidRPr="00AC3E02">
        <w:rPr>
          <w:rFonts w:ascii="Times New Roman" w:eastAsia="宋体" w:hAnsi="Times New Roman" w:cs="Times New Roman"/>
          <w:lang w:val="fr-FR"/>
        </w:rPr>
        <w:t xml:space="preserve"> </w:t>
      </w:r>
      <w:r w:rsidRPr="005901AC">
        <w:rPr>
          <w:rFonts w:ascii="Times New Roman" w:eastAsia="宋体" w:hAnsi="Times New Roman" w:cs="Times New Roman"/>
        </w:rPr>
        <w:t>表的格式要求</w:t>
      </w:r>
      <w:bookmarkEnd w:id="68"/>
      <w:bookmarkEnd w:id="69"/>
    </w:p>
    <w:p w:rsidR="00E87D7A" w:rsidRPr="005901AC" w:rsidRDefault="001448BD" w:rsidP="004C1FC6">
      <w:pPr>
        <w:pStyle w:val="af0"/>
        <w:spacing w:line="300" w:lineRule="auto"/>
      </w:pPr>
      <w:bookmarkStart w:id="70" w:name="_Toc213577496"/>
      <w:bookmarkStart w:id="71" w:name="_Toc213724245"/>
      <w:r w:rsidRPr="005901AC">
        <w:t>4</w:t>
      </w:r>
      <w:r w:rsidR="00E87D7A" w:rsidRPr="005901AC">
        <w:t>.</w:t>
      </w:r>
      <w:r w:rsidRPr="005901AC">
        <w:t>1</w:t>
      </w:r>
      <w:r w:rsidR="00E87D7A" w:rsidRPr="005901AC">
        <w:t xml:space="preserve"> </w:t>
      </w:r>
      <w:bookmarkEnd w:id="62"/>
      <w:bookmarkEnd w:id="67"/>
      <w:r w:rsidRPr="005901AC">
        <w:t>表的格式</w:t>
      </w:r>
      <w:bookmarkEnd w:id="70"/>
      <w:bookmarkEnd w:id="71"/>
    </w:p>
    <w:p w:rsidR="00E87D7A" w:rsidRPr="005901AC" w:rsidRDefault="001448BD" w:rsidP="004C1FC6">
      <w:pPr>
        <w:pStyle w:val="ae"/>
        <w:spacing w:before="0" w:after="0" w:line="300" w:lineRule="auto"/>
        <w:rPr>
          <w:rFonts w:eastAsia="宋体"/>
          <w:lang w:val="fr-FR"/>
        </w:rPr>
      </w:pPr>
      <w:bookmarkStart w:id="72" w:name="_Toc201133777"/>
      <w:bookmarkStart w:id="73" w:name="_Toc211047342"/>
      <w:bookmarkStart w:id="74" w:name="_Toc213577497"/>
      <w:bookmarkStart w:id="75" w:name="_Toc213724246"/>
      <w:r w:rsidRPr="005901AC">
        <w:rPr>
          <w:rFonts w:eastAsia="宋体"/>
          <w:lang w:val="fr-FR"/>
        </w:rPr>
        <w:t>4</w:t>
      </w:r>
      <w:r w:rsidR="00E87D7A" w:rsidRPr="005901AC">
        <w:rPr>
          <w:rFonts w:eastAsia="宋体"/>
          <w:lang w:val="fr-FR"/>
        </w:rPr>
        <w:t>.</w:t>
      </w:r>
      <w:r w:rsidRPr="005901AC">
        <w:rPr>
          <w:rFonts w:eastAsia="宋体"/>
          <w:lang w:val="fr-FR"/>
        </w:rPr>
        <w:t>1</w:t>
      </w:r>
      <w:r w:rsidR="00E87D7A" w:rsidRPr="005901AC">
        <w:rPr>
          <w:rFonts w:eastAsia="宋体"/>
          <w:lang w:val="fr-FR"/>
        </w:rPr>
        <w:t xml:space="preserve">.1 </w:t>
      </w:r>
      <w:bookmarkEnd w:id="72"/>
      <w:bookmarkEnd w:id="73"/>
      <w:r w:rsidRPr="005901AC">
        <w:rPr>
          <w:rFonts w:eastAsia="宋体"/>
          <w:lang w:val="fr-FR"/>
        </w:rPr>
        <w:t>表</w:t>
      </w:r>
      <w:bookmarkEnd w:id="74"/>
      <w:bookmarkEnd w:id="75"/>
      <w:r w:rsidR="004E7110">
        <w:rPr>
          <w:rFonts w:eastAsia="宋体" w:hint="eastAsia"/>
          <w:lang w:val="fr-FR"/>
        </w:rPr>
        <w:t>范例</w:t>
      </w:r>
    </w:p>
    <w:p w:rsidR="00520EE2" w:rsidRPr="005901AC" w:rsidRDefault="00520EE2" w:rsidP="004C1FC6">
      <w:pPr>
        <w:spacing w:line="300" w:lineRule="auto"/>
        <w:ind w:firstLineChars="200" w:firstLine="480"/>
        <w:rPr>
          <w:sz w:val="24"/>
        </w:rPr>
      </w:pPr>
      <w:r w:rsidRPr="005901AC">
        <w:rPr>
          <w:sz w:val="24"/>
        </w:rPr>
        <w:t>数据如表</w:t>
      </w:r>
      <w:r w:rsidR="004815CC">
        <w:rPr>
          <w:rFonts w:hint="eastAsia"/>
          <w:sz w:val="24"/>
        </w:rPr>
        <w:t>4</w:t>
      </w:r>
      <w:r w:rsidRPr="005901AC">
        <w:rPr>
          <w:sz w:val="24"/>
        </w:rPr>
        <w:t>-1</w:t>
      </w:r>
      <w:r w:rsidRPr="005901AC">
        <w:rPr>
          <w:sz w:val="24"/>
        </w:rPr>
        <w:t>所示</w:t>
      </w:r>
      <w:r w:rsidR="00E25ED1">
        <w:rPr>
          <w:rFonts w:hint="eastAsia"/>
          <w:sz w:val="24"/>
        </w:rPr>
        <w:t>，</w:t>
      </w:r>
      <w:r w:rsidR="001448BD" w:rsidRPr="005901AC">
        <w:rPr>
          <w:sz w:val="24"/>
        </w:rPr>
        <w:t>表内容字号五号，字体要求与正文同</w:t>
      </w:r>
      <w:r w:rsidR="00701EF6">
        <w:rPr>
          <w:sz w:val="24"/>
        </w:rPr>
        <w:t>。</w:t>
      </w:r>
    </w:p>
    <w:p w:rsidR="00E25ED1" w:rsidRDefault="00E25ED1" w:rsidP="004C1FC6">
      <w:pPr>
        <w:spacing w:line="300" w:lineRule="auto"/>
        <w:jc w:val="center"/>
      </w:pPr>
    </w:p>
    <w:p w:rsidR="00520EE2" w:rsidRPr="005901AC" w:rsidRDefault="00520EE2" w:rsidP="004C1FC6">
      <w:pPr>
        <w:spacing w:line="300" w:lineRule="auto"/>
        <w:jc w:val="center"/>
      </w:pPr>
      <w:r w:rsidRPr="005901AC">
        <w:t>表</w:t>
      </w:r>
      <w:r w:rsidR="004815CC">
        <w:rPr>
          <w:rFonts w:hint="eastAsia"/>
        </w:rPr>
        <w:t>4</w:t>
      </w:r>
      <w:r w:rsidR="00443B89" w:rsidRPr="005901AC">
        <w:t>-1</w:t>
      </w:r>
      <w:r w:rsidRPr="005901AC">
        <w:t xml:space="preserve"> </w:t>
      </w:r>
      <w:r w:rsidR="001448BD" w:rsidRPr="005901AC">
        <w:t>表题字体宋体，字号五号</w:t>
      </w:r>
    </w:p>
    <w:tbl>
      <w:tblPr>
        <w:tblStyle w:val="af4"/>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1E0" w:firstRow="1" w:lastRow="1" w:firstColumn="1" w:lastColumn="1" w:noHBand="0" w:noVBand="0"/>
      </w:tblPr>
      <w:tblGrid>
        <w:gridCol w:w="1120"/>
        <w:gridCol w:w="1120"/>
        <w:gridCol w:w="1120"/>
        <w:gridCol w:w="1120"/>
      </w:tblGrid>
      <w:tr w:rsidR="00520EE2" w:rsidRPr="005901AC">
        <w:trPr>
          <w:trHeight w:val="360"/>
          <w:jc w:val="center"/>
        </w:trPr>
        <w:tc>
          <w:tcPr>
            <w:tcW w:w="1120" w:type="dxa"/>
            <w:tcBorders>
              <w:top w:val="single" w:sz="12" w:space="0" w:color="auto"/>
              <w:bottom w:val="single" w:sz="6" w:space="0" w:color="auto"/>
            </w:tcBorders>
            <w:vAlign w:val="center"/>
          </w:tcPr>
          <w:p w:rsidR="00520EE2" w:rsidRPr="005901AC" w:rsidRDefault="00520EE2" w:rsidP="004C1FC6">
            <w:pPr>
              <w:spacing w:line="300" w:lineRule="auto"/>
              <w:jc w:val="center"/>
              <w:rPr>
                <w:b/>
              </w:rPr>
            </w:pPr>
            <w:r w:rsidRPr="005901AC">
              <w:t>参数</w:t>
            </w:r>
          </w:p>
        </w:tc>
        <w:tc>
          <w:tcPr>
            <w:tcW w:w="1120" w:type="dxa"/>
            <w:tcBorders>
              <w:top w:val="single" w:sz="12" w:space="0" w:color="auto"/>
              <w:bottom w:val="single" w:sz="6" w:space="0" w:color="auto"/>
            </w:tcBorders>
            <w:vAlign w:val="center"/>
          </w:tcPr>
          <w:p w:rsidR="00520EE2" w:rsidRPr="005901AC" w:rsidRDefault="00520EE2" w:rsidP="004C1FC6">
            <w:pPr>
              <w:spacing w:line="300" w:lineRule="auto"/>
              <w:jc w:val="center"/>
              <w:rPr>
                <w:b/>
              </w:rPr>
            </w:pPr>
            <w:r w:rsidRPr="005901AC">
              <w:t>数值</w:t>
            </w:r>
          </w:p>
        </w:tc>
        <w:tc>
          <w:tcPr>
            <w:tcW w:w="1120" w:type="dxa"/>
            <w:tcBorders>
              <w:top w:val="single" w:sz="12" w:space="0" w:color="auto"/>
              <w:bottom w:val="single" w:sz="6" w:space="0" w:color="auto"/>
            </w:tcBorders>
            <w:vAlign w:val="center"/>
          </w:tcPr>
          <w:p w:rsidR="00520EE2" w:rsidRPr="005901AC" w:rsidRDefault="00520EE2" w:rsidP="004C1FC6">
            <w:pPr>
              <w:spacing w:line="300" w:lineRule="auto"/>
              <w:jc w:val="center"/>
              <w:rPr>
                <w:b/>
              </w:rPr>
            </w:pPr>
            <w:r w:rsidRPr="005901AC">
              <w:t>参数</w:t>
            </w:r>
          </w:p>
        </w:tc>
        <w:tc>
          <w:tcPr>
            <w:tcW w:w="1120" w:type="dxa"/>
            <w:tcBorders>
              <w:top w:val="single" w:sz="12" w:space="0" w:color="auto"/>
              <w:bottom w:val="single" w:sz="6" w:space="0" w:color="auto"/>
            </w:tcBorders>
            <w:vAlign w:val="center"/>
          </w:tcPr>
          <w:p w:rsidR="00520EE2" w:rsidRPr="005901AC" w:rsidRDefault="00520EE2" w:rsidP="004C1FC6">
            <w:pPr>
              <w:spacing w:line="300" w:lineRule="auto"/>
              <w:jc w:val="center"/>
              <w:rPr>
                <w:b/>
              </w:rPr>
            </w:pPr>
            <w:r w:rsidRPr="005901AC">
              <w:t>数值</w:t>
            </w:r>
          </w:p>
        </w:tc>
      </w:tr>
      <w:tr w:rsidR="00520EE2" w:rsidRPr="005901AC">
        <w:trPr>
          <w:trHeight w:val="360"/>
          <w:jc w:val="center"/>
        </w:trPr>
        <w:tc>
          <w:tcPr>
            <w:tcW w:w="1120" w:type="dxa"/>
            <w:tcBorders>
              <w:top w:val="single" w:sz="6" w:space="0" w:color="auto"/>
              <w:bottom w:val="nil"/>
            </w:tcBorders>
            <w:vAlign w:val="center"/>
          </w:tcPr>
          <w:p w:rsidR="00520EE2" w:rsidRPr="005901AC" w:rsidRDefault="00520EE2" w:rsidP="004C1FC6">
            <w:pPr>
              <w:spacing w:line="300" w:lineRule="auto"/>
              <w:jc w:val="center"/>
              <w:rPr>
                <w:b/>
              </w:rPr>
            </w:pPr>
            <w:r w:rsidRPr="005901AC">
              <w:t>R</w:t>
            </w:r>
          </w:p>
        </w:tc>
        <w:tc>
          <w:tcPr>
            <w:tcW w:w="1120" w:type="dxa"/>
            <w:tcBorders>
              <w:top w:val="single" w:sz="6" w:space="0" w:color="auto"/>
              <w:bottom w:val="nil"/>
            </w:tcBorders>
            <w:vAlign w:val="center"/>
          </w:tcPr>
          <w:p w:rsidR="00520EE2" w:rsidRPr="005901AC" w:rsidRDefault="00520EE2" w:rsidP="004C1FC6">
            <w:pPr>
              <w:spacing w:line="300" w:lineRule="auto"/>
              <w:jc w:val="center"/>
              <w:rPr>
                <w:b/>
              </w:rPr>
            </w:pPr>
            <w:r w:rsidRPr="005901AC">
              <w:t>4Ω</w:t>
            </w:r>
          </w:p>
        </w:tc>
        <w:tc>
          <w:tcPr>
            <w:tcW w:w="1120" w:type="dxa"/>
            <w:tcBorders>
              <w:top w:val="single" w:sz="6" w:space="0" w:color="auto"/>
              <w:bottom w:val="nil"/>
            </w:tcBorders>
            <w:vAlign w:val="center"/>
          </w:tcPr>
          <w:p w:rsidR="00520EE2" w:rsidRPr="005901AC" w:rsidRDefault="00520EE2" w:rsidP="004C1FC6">
            <w:pPr>
              <w:spacing w:line="300" w:lineRule="auto"/>
              <w:jc w:val="center"/>
              <w:rPr>
                <w:b/>
              </w:rPr>
            </w:pPr>
            <w:r w:rsidRPr="005901AC">
              <w:t>L</w:t>
            </w:r>
          </w:p>
        </w:tc>
        <w:tc>
          <w:tcPr>
            <w:tcW w:w="1120" w:type="dxa"/>
            <w:tcBorders>
              <w:top w:val="single" w:sz="6" w:space="0" w:color="auto"/>
              <w:bottom w:val="nil"/>
            </w:tcBorders>
            <w:vAlign w:val="center"/>
          </w:tcPr>
          <w:p w:rsidR="00520EE2" w:rsidRPr="005901AC" w:rsidRDefault="00520EE2" w:rsidP="004C1FC6">
            <w:pPr>
              <w:spacing w:line="300" w:lineRule="auto"/>
              <w:jc w:val="center"/>
              <w:rPr>
                <w:b/>
              </w:rPr>
            </w:pPr>
            <w:r w:rsidRPr="005901AC">
              <w:t>20mH</w:t>
            </w:r>
          </w:p>
        </w:tc>
      </w:tr>
      <w:tr w:rsidR="00520EE2" w:rsidRPr="005901AC">
        <w:trPr>
          <w:trHeight w:val="360"/>
          <w:jc w:val="center"/>
        </w:trPr>
        <w:tc>
          <w:tcPr>
            <w:tcW w:w="1120" w:type="dxa"/>
            <w:tcBorders>
              <w:top w:val="nil"/>
            </w:tcBorders>
            <w:vAlign w:val="center"/>
          </w:tcPr>
          <w:p w:rsidR="00520EE2" w:rsidRPr="005901AC" w:rsidRDefault="00520EE2" w:rsidP="004C1FC6">
            <w:pPr>
              <w:spacing w:line="300" w:lineRule="auto"/>
              <w:jc w:val="center"/>
              <w:rPr>
                <w:b/>
              </w:rPr>
            </w:pPr>
            <w:r w:rsidRPr="005901AC">
              <w:t>E</w:t>
            </w:r>
          </w:p>
        </w:tc>
        <w:tc>
          <w:tcPr>
            <w:tcW w:w="1120" w:type="dxa"/>
            <w:tcBorders>
              <w:top w:val="nil"/>
            </w:tcBorders>
            <w:vAlign w:val="center"/>
          </w:tcPr>
          <w:p w:rsidR="00520EE2" w:rsidRPr="005901AC" w:rsidRDefault="00520EE2" w:rsidP="004C1FC6">
            <w:pPr>
              <w:spacing w:line="300" w:lineRule="auto"/>
              <w:jc w:val="center"/>
              <w:rPr>
                <w:b/>
              </w:rPr>
            </w:pPr>
            <w:r w:rsidRPr="005901AC">
              <w:t>12V</w:t>
            </w:r>
          </w:p>
        </w:tc>
        <w:tc>
          <w:tcPr>
            <w:tcW w:w="1120" w:type="dxa"/>
            <w:tcBorders>
              <w:top w:val="nil"/>
            </w:tcBorders>
            <w:vAlign w:val="center"/>
          </w:tcPr>
          <w:p w:rsidR="00520EE2" w:rsidRPr="005901AC" w:rsidRDefault="00520EE2" w:rsidP="004C1FC6">
            <w:pPr>
              <w:spacing w:line="300" w:lineRule="auto"/>
              <w:jc w:val="center"/>
              <w:rPr>
                <w:b/>
              </w:rPr>
            </w:pPr>
            <w:r w:rsidRPr="005901AC">
              <w:t>C</w:t>
            </w:r>
          </w:p>
        </w:tc>
        <w:tc>
          <w:tcPr>
            <w:tcW w:w="1120" w:type="dxa"/>
            <w:tcBorders>
              <w:top w:val="nil"/>
            </w:tcBorders>
            <w:vAlign w:val="center"/>
          </w:tcPr>
          <w:p w:rsidR="00520EE2" w:rsidRPr="005901AC" w:rsidRDefault="00520EE2" w:rsidP="004C1FC6">
            <w:pPr>
              <w:spacing w:line="300" w:lineRule="auto"/>
              <w:jc w:val="center"/>
              <w:rPr>
                <w:b/>
              </w:rPr>
            </w:pPr>
            <w:r w:rsidRPr="005901AC">
              <w:t>0.5mF</w:t>
            </w:r>
          </w:p>
        </w:tc>
      </w:tr>
      <w:tr w:rsidR="00520EE2" w:rsidRPr="005901AC">
        <w:trPr>
          <w:trHeight w:val="360"/>
          <w:jc w:val="center"/>
        </w:trPr>
        <w:tc>
          <w:tcPr>
            <w:tcW w:w="1120" w:type="dxa"/>
            <w:vAlign w:val="center"/>
          </w:tcPr>
          <w:p w:rsidR="00520EE2" w:rsidRPr="005901AC" w:rsidRDefault="00520EE2" w:rsidP="004C1FC6">
            <w:pPr>
              <w:spacing w:line="300" w:lineRule="auto"/>
              <w:jc w:val="center"/>
              <w:rPr>
                <w:b/>
              </w:rPr>
            </w:pPr>
            <w:r w:rsidRPr="005901AC">
              <w:t>f</w:t>
            </w:r>
          </w:p>
        </w:tc>
        <w:tc>
          <w:tcPr>
            <w:tcW w:w="1120" w:type="dxa"/>
            <w:vAlign w:val="center"/>
          </w:tcPr>
          <w:p w:rsidR="00520EE2" w:rsidRPr="005901AC" w:rsidRDefault="00520EE2" w:rsidP="004C1FC6">
            <w:pPr>
              <w:spacing w:line="300" w:lineRule="auto"/>
              <w:jc w:val="center"/>
              <w:rPr>
                <w:b/>
              </w:rPr>
            </w:pPr>
            <w:r w:rsidRPr="005901AC">
              <w:t>300H</w:t>
            </w:r>
            <w:r w:rsidRPr="00AD4D9C">
              <w:rPr>
                <w:vertAlign w:val="subscript"/>
              </w:rPr>
              <w:t>Z</w:t>
            </w:r>
          </w:p>
        </w:tc>
        <w:tc>
          <w:tcPr>
            <w:tcW w:w="1120" w:type="dxa"/>
            <w:vAlign w:val="center"/>
          </w:tcPr>
          <w:p w:rsidR="00520EE2" w:rsidRPr="005901AC" w:rsidRDefault="00520EE2" w:rsidP="004C1FC6">
            <w:pPr>
              <w:spacing w:line="300" w:lineRule="auto"/>
              <w:jc w:val="center"/>
              <w:rPr>
                <w:b/>
              </w:rPr>
            </w:pPr>
            <w:r w:rsidRPr="005901AC">
              <w:t>u</w:t>
            </w:r>
          </w:p>
        </w:tc>
        <w:tc>
          <w:tcPr>
            <w:tcW w:w="1120" w:type="dxa"/>
            <w:vAlign w:val="center"/>
          </w:tcPr>
          <w:p w:rsidR="00520EE2" w:rsidRPr="005901AC" w:rsidRDefault="00520EE2" w:rsidP="004C1FC6">
            <w:pPr>
              <w:spacing w:line="300" w:lineRule="auto"/>
              <w:jc w:val="center"/>
            </w:pPr>
            <w:r w:rsidRPr="005901AC">
              <w:t>0.5</w:t>
            </w:r>
          </w:p>
        </w:tc>
      </w:tr>
    </w:tbl>
    <w:p w:rsidR="009C6182" w:rsidRDefault="009C6182" w:rsidP="004C1FC6">
      <w:pPr>
        <w:spacing w:line="300" w:lineRule="auto"/>
        <w:rPr>
          <w:sz w:val="24"/>
        </w:rPr>
      </w:pPr>
    </w:p>
    <w:p w:rsidR="00E25ED1" w:rsidRPr="005901AC" w:rsidRDefault="00E25ED1" w:rsidP="004C1FC6">
      <w:pPr>
        <w:spacing w:line="300" w:lineRule="auto"/>
        <w:rPr>
          <w:sz w:val="24"/>
        </w:rPr>
      </w:pPr>
    </w:p>
    <w:p w:rsidR="001448BD" w:rsidRPr="005901AC" w:rsidRDefault="001448BD" w:rsidP="004C1FC6">
      <w:pPr>
        <w:pStyle w:val="af0"/>
        <w:spacing w:line="300" w:lineRule="auto"/>
      </w:pPr>
      <w:bookmarkStart w:id="76" w:name="_Toc213577498"/>
      <w:bookmarkStart w:id="77" w:name="_Toc213724247"/>
      <w:r w:rsidRPr="005901AC">
        <w:t xml:space="preserve">4.2 </w:t>
      </w:r>
      <w:r w:rsidRPr="005901AC">
        <w:t>表</w:t>
      </w:r>
      <w:r w:rsidR="00264BE2" w:rsidRPr="005901AC">
        <w:t>的</w:t>
      </w:r>
      <w:r w:rsidRPr="005901AC">
        <w:t>内容</w:t>
      </w:r>
      <w:bookmarkEnd w:id="76"/>
      <w:bookmarkEnd w:id="77"/>
    </w:p>
    <w:p w:rsidR="001448BD" w:rsidRPr="005901AC" w:rsidRDefault="001448BD" w:rsidP="004C1FC6">
      <w:pPr>
        <w:spacing w:line="300" w:lineRule="auto"/>
        <w:ind w:firstLineChars="200" w:firstLine="480"/>
        <w:rPr>
          <w:sz w:val="24"/>
        </w:rPr>
      </w:pPr>
      <w:r w:rsidRPr="005901AC">
        <w:rPr>
          <w:sz w:val="24"/>
        </w:rPr>
        <w:t>表</w:t>
      </w:r>
      <w:r w:rsidR="00264BE2" w:rsidRPr="005901AC">
        <w:rPr>
          <w:sz w:val="24"/>
        </w:rPr>
        <w:t>的</w:t>
      </w:r>
      <w:r w:rsidRPr="005901AC">
        <w:rPr>
          <w:sz w:val="24"/>
        </w:rPr>
        <w:t>内容字号</w:t>
      </w:r>
      <w:r w:rsidR="00264BE2" w:rsidRPr="005901AC">
        <w:rPr>
          <w:sz w:val="24"/>
        </w:rPr>
        <w:t>为</w:t>
      </w:r>
      <w:r w:rsidRPr="005901AC">
        <w:rPr>
          <w:sz w:val="24"/>
        </w:rPr>
        <w:t>五号，字体要求与正文同</w:t>
      </w:r>
      <w:r w:rsidR="00701EF6">
        <w:rPr>
          <w:sz w:val="24"/>
        </w:rPr>
        <w:t>。</w:t>
      </w:r>
    </w:p>
    <w:p w:rsidR="001448BD" w:rsidRPr="005901AC" w:rsidRDefault="001448BD" w:rsidP="004C1FC6">
      <w:pPr>
        <w:pStyle w:val="af0"/>
        <w:spacing w:line="300" w:lineRule="auto"/>
      </w:pPr>
    </w:p>
    <w:p w:rsidR="001448BD" w:rsidRPr="005901AC" w:rsidRDefault="001448BD"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pPr>
    </w:p>
    <w:p w:rsidR="00264BE2" w:rsidRPr="005901AC" w:rsidRDefault="00264BE2" w:rsidP="004C1FC6">
      <w:pPr>
        <w:spacing w:line="300" w:lineRule="auto"/>
        <w:jc w:val="left"/>
        <w:rPr>
          <w:b/>
          <w:bCs/>
          <w:sz w:val="28"/>
          <w:szCs w:val="28"/>
        </w:rPr>
        <w:sectPr w:rsidR="00264BE2" w:rsidRPr="005901AC" w:rsidSect="004C1FC6">
          <w:pgSz w:w="11907" w:h="16840" w:code="9"/>
          <w:pgMar w:top="1134" w:right="1134" w:bottom="1134" w:left="1134" w:header="794" w:footer="737" w:gutter="284"/>
          <w:cols w:space="720"/>
        </w:sectPr>
      </w:pPr>
    </w:p>
    <w:p w:rsidR="00A42172" w:rsidRPr="005901AC" w:rsidRDefault="00B51F22" w:rsidP="004C1FC6">
      <w:pPr>
        <w:pStyle w:val="af"/>
        <w:spacing w:before="0" w:after="0" w:line="300" w:lineRule="auto"/>
        <w:rPr>
          <w:rFonts w:ascii="Times New Roman" w:eastAsia="宋体" w:hAnsi="Times New Roman" w:cs="Times New Roman"/>
        </w:rPr>
      </w:pPr>
      <w:bookmarkStart w:id="78" w:name="_Toc181756531"/>
      <w:bookmarkStart w:id="79" w:name="_Toc197182433"/>
      <w:bookmarkStart w:id="80" w:name="_Toc197783519"/>
      <w:bookmarkStart w:id="81" w:name="_Toc211047345"/>
      <w:bookmarkStart w:id="82" w:name="_Toc213577499"/>
      <w:bookmarkStart w:id="83" w:name="_Toc213724248"/>
      <w:bookmarkStart w:id="84" w:name="_Toc132427698"/>
      <w:r w:rsidRPr="005901AC">
        <w:rPr>
          <w:rFonts w:ascii="Times New Roman" w:eastAsia="宋体" w:hAnsi="Times New Roman" w:cs="Times New Roman"/>
        </w:rPr>
        <w:lastRenderedPageBreak/>
        <w:t>第</w:t>
      </w:r>
      <w:r w:rsidR="00851898" w:rsidRPr="005901AC">
        <w:rPr>
          <w:rFonts w:ascii="Times New Roman" w:eastAsia="宋体" w:hAnsi="Times New Roman" w:cs="Times New Roman"/>
        </w:rPr>
        <w:t>5</w:t>
      </w:r>
      <w:r w:rsidRPr="005901AC">
        <w:rPr>
          <w:rFonts w:ascii="Times New Roman" w:eastAsia="宋体" w:hAnsi="Times New Roman" w:cs="Times New Roman"/>
        </w:rPr>
        <w:t>章</w:t>
      </w:r>
      <w:r w:rsidRPr="005901AC">
        <w:rPr>
          <w:rFonts w:ascii="Times New Roman" w:eastAsia="宋体" w:hAnsi="Times New Roman" w:cs="Times New Roman"/>
        </w:rPr>
        <w:t xml:space="preserve"> </w:t>
      </w:r>
      <w:r w:rsidRPr="005901AC">
        <w:rPr>
          <w:rFonts w:ascii="Times New Roman" w:eastAsia="宋体" w:hAnsi="Times New Roman" w:cs="Times New Roman"/>
        </w:rPr>
        <w:t>结论与展望</w:t>
      </w:r>
      <w:bookmarkEnd w:id="78"/>
      <w:bookmarkEnd w:id="79"/>
      <w:bookmarkEnd w:id="80"/>
      <w:bookmarkEnd w:id="81"/>
      <w:bookmarkEnd w:id="82"/>
      <w:bookmarkEnd w:id="83"/>
    </w:p>
    <w:p w:rsidR="00B51F22" w:rsidRPr="005901AC" w:rsidRDefault="00851898" w:rsidP="004C1FC6">
      <w:pPr>
        <w:pStyle w:val="af0"/>
        <w:spacing w:line="300" w:lineRule="auto"/>
      </w:pPr>
      <w:bookmarkStart w:id="85" w:name="_Toc197182434"/>
      <w:bookmarkStart w:id="86" w:name="_Toc197783520"/>
      <w:bookmarkStart w:id="87" w:name="_Toc211047346"/>
      <w:bookmarkStart w:id="88" w:name="_Toc213577500"/>
      <w:bookmarkStart w:id="89" w:name="_Toc213724249"/>
      <w:r w:rsidRPr="005901AC">
        <w:t>5</w:t>
      </w:r>
      <w:r w:rsidR="00B51F22" w:rsidRPr="005901AC">
        <w:t>.1</w:t>
      </w:r>
      <w:bookmarkEnd w:id="85"/>
      <w:bookmarkEnd w:id="86"/>
      <w:r w:rsidR="00E62C9F" w:rsidRPr="005901AC">
        <w:t>结论</w:t>
      </w:r>
      <w:bookmarkEnd w:id="87"/>
      <w:bookmarkEnd w:id="88"/>
      <w:bookmarkEnd w:id="89"/>
    </w:p>
    <w:p w:rsidR="00D720B7" w:rsidRPr="005901AC" w:rsidRDefault="00BD5D18" w:rsidP="004C1FC6">
      <w:pPr>
        <w:spacing w:line="300" w:lineRule="auto"/>
        <w:ind w:firstLineChars="200" w:firstLine="480"/>
        <w:rPr>
          <w:sz w:val="24"/>
        </w:rPr>
      </w:pPr>
      <w:bookmarkStart w:id="90" w:name="_Toc197182435"/>
      <w:bookmarkStart w:id="91" w:name="_Toc197783521"/>
      <w:r w:rsidRPr="005901AC">
        <w:rPr>
          <w:sz w:val="24"/>
        </w:rPr>
        <w:t>XXX</w:t>
      </w:r>
    </w:p>
    <w:p w:rsidR="00B51F22" w:rsidRPr="005901AC" w:rsidRDefault="00851898" w:rsidP="004C1FC6">
      <w:pPr>
        <w:pStyle w:val="af0"/>
        <w:spacing w:line="300" w:lineRule="auto"/>
      </w:pPr>
      <w:bookmarkStart w:id="92" w:name="_Toc211047347"/>
      <w:bookmarkStart w:id="93" w:name="_Toc213577501"/>
      <w:bookmarkStart w:id="94" w:name="_Toc213724250"/>
      <w:r w:rsidRPr="005901AC">
        <w:t>5</w:t>
      </w:r>
      <w:r w:rsidR="00B51F22" w:rsidRPr="005901AC">
        <w:t>.2</w:t>
      </w:r>
      <w:r w:rsidR="00B51F22" w:rsidRPr="005901AC">
        <w:t>不足之处及未来展望</w:t>
      </w:r>
      <w:bookmarkEnd w:id="90"/>
      <w:bookmarkEnd w:id="91"/>
      <w:bookmarkEnd w:id="92"/>
      <w:bookmarkEnd w:id="93"/>
      <w:bookmarkEnd w:id="94"/>
    </w:p>
    <w:p w:rsidR="00D720B7" w:rsidRPr="005901AC" w:rsidRDefault="00BD5D18" w:rsidP="004C1FC6">
      <w:pPr>
        <w:spacing w:line="300" w:lineRule="auto"/>
        <w:ind w:firstLineChars="200" w:firstLine="480"/>
        <w:rPr>
          <w:sz w:val="24"/>
        </w:rPr>
      </w:pPr>
      <w:r w:rsidRPr="005901AC">
        <w:rPr>
          <w:sz w:val="24"/>
        </w:rPr>
        <w:t>XXX</w:t>
      </w:r>
    </w:p>
    <w:p w:rsidR="00BD5D18" w:rsidRDefault="00BD5D18" w:rsidP="004C1FC6">
      <w:pPr>
        <w:spacing w:line="300" w:lineRule="auto"/>
        <w:ind w:firstLineChars="200" w:firstLine="480"/>
        <w:rPr>
          <w:sz w:val="24"/>
        </w:rPr>
      </w:pPr>
    </w:p>
    <w:p w:rsidR="00BD5D18" w:rsidRDefault="00BD5D18" w:rsidP="004C1FC6">
      <w:pPr>
        <w:spacing w:line="300" w:lineRule="auto"/>
        <w:ind w:firstLineChars="200" w:firstLine="480"/>
        <w:rPr>
          <w:sz w:val="24"/>
        </w:rPr>
      </w:pPr>
    </w:p>
    <w:p w:rsidR="00BD5D18" w:rsidRPr="00BD5D18" w:rsidRDefault="00BD5D18" w:rsidP="004C1FC6">
      <w:pPr>
        <w:spacing w:line="300" w:lineRule="auto"/>
        <w:ind w:firstLineChars="200" w:firstLine="480"/>
        <w:rPr>
          <w:sz w:val="24"/>
        </w:rPr>
      </w:pPr>
    </w:p>
    <w:p w:rsidR="00D720B7" w:rsidRPr="00FF54C9" w:rsidRDefault="00D720B7" w:rsidP="004C1FC6">
      <w:pPr>
        <w:spacing w:line="300" w:lineRule="auto"/>
        <w:rPr>
          <w:sz w:val="24"/>
        </w:rPr>
      </w:pPr>
    </w:p>
    <w:p w:rsidR="00A42172" w:rsidRDefault="00A42172"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Default="005910C4" w:rsidP="004C1FC6">
      <w:pPr>
        <w:pStyle w:val="newnewnew"/>
        <w:ind w:leftChars="-5" w:left="-10" w:firstLineChars="200" w:firstLine="480"/>
        <w:jc w:val="left"/>
      </w:pPr>
    </w:p>
    <w:p w:rsidR="005910C4" w:rsidRPr="00FF54C9" w:rsidRDefault="005910C4" w:rsidP="004C1FC6">
      <w:pPr>
        <w:pStyle w:val="newnewnew"/>
        <w:ind w:leftChars="-5" w:left="-10" w:firstLineChars="200" w:firstLine="480"/>
        <w:jc w:val="left"/>
        <w:sectPr w:rsidR="005910C4" w:rsidRPr="00FF54C9" w:rsidSect="004C1FC6">
          <w:headerReference w:type="default" r:id="rId28"/>
          <w:pgSz w:w="11907" w:h="16840" w:code="9"/>
          <w:pgMar w:top="1134" w:right="1134" w:bottom="1134" w:left="1134" w:header="794" w:footer="737" w:gutter="284"/>
          <w:cols w:space="720"/>
        </w:sectPr>
      </w:pPr>
    </w:p>
    <w:p w:rsidR="005910C4" w:rsidRPr="00FF54C9" w:rsidRDefault="005910C4" w:rsidP="004C1FC6">
      <w:pPr>
        <w:pStyle w:val="af"/>
        <w:spacing w:before="0" w:after="0" w:line="300" w:lineRule="auto"/>
        <w:rPr>
          <w:rFonts w:ascii="Times New Roman" w:eastAsia="宋体" w:hAnsi="Times New Roman" w:cs="Times New Roman"/>
        </w:rPr>
      </w:pPr>
      <w:bookmarkStart w:id="95" w:name="_Toc213724251"/>
      <w:bookmarkStart w:id="96" w:name="_Toc137458558"/>
      <w:bookmarkStart w:id="97" w:name="_Toc181756536"/>
      <w:bookmarkStart w:id="98" w:name="_Toc197182437"/>
      <w:bookmarkStart w:id="99" w:name="_Toc197783522"/>
      <w:bookmarkEnd w:id="84"/>
      <w:r w:rsidRPr="00FF54C9">
        <w:rPr>
          <w:rFonts w:ascii="Times New Roman" w:eastAsia="宋体" w:hAnsi="Times New Roman" w:cs="Times New Roman"/>
        </w:rPr>
        <w:lastRenderedPageBreak/>
        <w:t>参考文献</w:t>
      </w:r>
      <w:bookmarkEnd w:id="95"/>
    </w:p>
    <w:p w:rsidR="005910C4" w:rsidRPr="007E337D" w:rsidRDefault="007E337D" w:rsidP="004C1FC6">
      <w:pPr>
        <w:numPr>
          <w:ilvl w:val="0"/>
          <w:numId w:val="12"/>
        </w:numPr>
        <w:tabs>
          <w:tab w:val="clear" w:pos="900"/>
          <w:tab w:val="num" w:pos="360"/>
        </w:tabs>
        <w:spacing w:line="300" w:lineRule="auto"/>
        <w:ind w:left="360" w:hanging="360"/>
        <w:rPr>
          <w:rFonts w:eastAsiaTheme="minorEastAsia"/>
          <w:sz w:val="24"/>
          <w:szCs w:val="24"/>
        </w:rPr>
      </w:pPr>
      <w:r w:rsidRPr="007E337D">
        <w:rPr>
          <w:rFonts w:eastAsiaTheme="minorEastAsia"/>
          <w:sz w:val="24"/>
          <w:szCs w:val="24"/>
        </w:rPr>
        <w:t>于潇</w:t>
      </w:r>
      <w:r w:rsidRPr="007E337D">
        <w:rPr>
          <w:rFonts w:eastAsiaTheme="minorEastAsia"/>
          <w:sz w:val="24"/>
          <w:szCs w:val="24"/>
        </w:rPr>
        <w:t>,</w:t>
      </w:r>
      <w:r w:rsidRPr="007E337D">
        <w:rPr>
          <w:rFonts w:eastAsiaTheme="minorEastAsia"/>
          <w:sz w:val="24"/>
          <w:szCs w:val="24"/>
        </w:rPr>
        <w:t>刘义</w:t>
      </w:r>
      <w:r w:rsidRPr="007E337D">
        <w:rPr>
          <w:rFonts w:eastAsiaTheme="minorEastAsia"/>
          <w:sz w:val="24"/>
          <w:szCs w:val="24"/>
        </w:rPr>
        <w:t>,</w:t>
      </w:r>
      <w:r w:rsidRPr="007E337D">
        <w:rPr>
          <w:rFonts w:eastAsiaTheme="minorEastAsia"/>
          <w:sz w:val="24"/>
          <w:szCs w:val="24"/>
        </w:rPr>
        <w:t>柴跃廷</w:t>
      </w:r>
      <w:r w:rsidRPr="007E337D">
        <w:rPr>
          <w:rFonts w:eastAsiaTheme="minorEastAsia"/>
          <w:sz w:val="24"/>
          <w:szCs w:val="24"/>
        </w:rPr>
        <w:t>,</w:t>
      </w:r>
      <w:r w:rsidRPr="007E337D">
        <w:rPr>
          <w:rFonts w:eastAsiaTheme="minorEastAsia"/>
          <w:sz w:val="24"/>
          <w:szCs w:val="24"/>
        </w:rPr>
        <w:t>等</w:t>
      </w:r>
      <w:r w:rsidRPr="007E337D">
        <w:rPr>
          <w:rFonts w:eastAsiaTheme="minorEastAsia"/>
          <w:sz w:val="24"/>
          <w:szCs w:val="24"/>
        </w:rPr>
        <w:t>.</w:t>
      </w:r>
      <w:r w:rsidRPr="007E337D">
        <w:rPr>
          <w:rFonts w:eastAsiaTheme="minorEastAsia"/>
          <w:sz w:val="24"/>
          <w:szCs w:val="24"/>
        </w:rPr>
        <w:t>互联网药品可信交易环境中主体资质审核备案模式</w:t>
      </w:r>
      <w:r w:rsidRPr="007E337D">
        <w:rPr>
          <w:rFonts w:eastAsiaTheme="minorEastAsia"/>
          <w:sz w:val="24"/>
          <w:szCs w:val="24"/>
        </w:rPr>
        <w:t>[J].</w:t>
      </w:r>
      <w:r w:rsidRPr="007E337D">
        <w:rPr>
          <w:rFonts w:eastAsiaTheme="minorEastAsia"/>
          <w:sz w:val="24"/>
          <w:szCs w:val="24"/>
        </w:rPr>
        <w:t>清华大学学报（自然科学版）</w:t>
      </w:r>
      <w:r w:rsidRPr="007E337D">
        <w:rPr>
          <w:rFonts w:eastAsiaTheme="minorEastAsia"/>
          <w:sz w:val="24"/>
          <w:szCs w:val="24"/>
        </w:rPr>
        <w:t>,2012,52</w:t>
      </w:r>
      <w:r w:rsidRPr="007E337D">
        <w:rPr>
          <w:rFonts w:eastAsiaTheme="minorEastAsia"/>
          <w:sz w:val="24"/>
          <w:szCs w:val="24"/>
        </w:rPr>
        <w:t>（</w:t>
      </w:r>
      <w:r w:rsidRPr="007E337D">
        <w:rPr>
          <w:rFonts w:eastAsiaTheme="minorEastAsia"/>
          <w:sz w:val="24"/>
          <w:szCs w:val="24"/>
        </w:rPr>
        <w:t>11</w:t>
      </w:r>
      <w:r w:rsidRPr="007E337D">
        <w:rPr>
          <w:rFonts w:eastAsiaTheme="minorEastAsia"/>
          <w:sz w:val="24"/>
          <w:szCs w:val="24"/>
        </w:rPr>
        <w:t>）</w:t>
      </w:r>
      <w:r w:rsidRPr="007E337D">
        <w:rPr>
          <w:rFonts w:eastAsiaTheme="minorEastAsia"/>
          <w:sz w:val="24"/>
          <w:szCs w:val="24"/>
        </w:rPr>
        <w:t>:1518.</w:t>
      </w:r>
    </w:p>
    <w:p w:rsidR="005910C4" w:rsidRPr="008D1704" w:rsidRDefault="005910C4" w:rsidP="004C1FC6">
      <w:pPr>
        <w:numPr>
          <w:ilvl w:val="0"/>
          <w:numId w:val="12"/>
        </w:numPr>
        <w:tabs>
          <w:tab w:val="clear" w:pos="900"/>
          <w:tab w:val="num" w:pos="360"/>
        </w:tabs>
        <w:spacing w:line="300" w:lineRule="auto"/>
        <w:ind w:left="360" w:hanging="360"/>
        <w:rPr>
          <w:sz w:val="24"/>
          <w:szCs w:val="24"/>
        </w:rPr>
      </w:pPr>
      <w:proofErr w:type="gramStart"/>
      <w:r w:rsidRPr="008D1704">
        <w:rPr>
          <w:sz w:val="24"/>
          <w:szCs w:val="24"/>
        </w:rPr>
        <w:t>伍言真</w:t>
      </w:r>
      <w:proofErr w:type="gramEnd"/>
      <w:r w:rsidR="00E25ED1" w:rsidRPr="00B61E5A">
        <w:rPr>
          <w:rFonts w:ascii="宋体" w:hAnsi="宋体"/>
          <w:sz w:val="24"/>
          <w:szCs w:val="24"/>
        </w:rPr>
        <w:t>.</w:t>
      </w:r>
      <w:r w:rsidR="004E7110">
        <w:rPr>
          <w:rFonts w:ascii="宋体" w:hAnsi="宋体" w:hint="eastAsia"/>
          <w:sz w:val="24"/>
          <w:szCs w:val="24"/>
        </w:rPr>
        <w:t xml:space="preserve"> </w:t>
      </w:r>
      <w:r w:rsidRPr="008D1704">
        <w:rPr>
          <w:sz w:val="24"/>
          <w:szCs w:val="24"/>
        </w:rPr>
        <w:t>DC/DC</w:t>
      </w:r>
      <w:r w:rsidRPr="008D1704">
        <w:rPr>
          <w:sz w:val="24"/>
          <w:szCs w:val="24"/>
        </w:rPr>
        <w:t>开关变换器建模分析及其变结构控制方法的研究</w:t>
      </w:r>
      <w:r w:rsidRPr="008D1704">
        <w:rPr>
          <w:sz w:val="24"/>
          <w:szCs w:val="24"/>
        </w:rPr>
        <w:t>[D]</w:t>
      </w:r>
      <w:r w:rsidR="00E25ED1" w:rsidRPr="00B61E5A">
        <w:rPr>
          <w:rFonts w:ascii="宋体" w:hAnsi="宋体"/>
          <w:sz w:val="24"/>
          <w:szCs w:val="24"/>
        </w:rPr>
        <w:t>.</w:t>
      </w:r>
      <w:r w:rsidR="004E7110">
        <w:rPr>
          <w:rFonts w:ascii="宋体" w:hAnsi="宋体" w:hint="eastAsia"/>
          <w:sz w:val="24"/>
          <w:szCs w:val="24"/>
        </w:rPr>
        <w:t xml:space="preserve"> </w:t>
      </w:r>
      <w:r w:rsidRPr="008D1704">
        <w:rPr>
          <w:sz w:val="24"/>
          <w:szCs w:val="24"/>
        </w:rPr>
        <w:t>广州</w:t>
      </w:r>
      <w:r w:rsidRPr="008D1704">
        <w:rPr>
          <w:rFonts w:hint="eastAsia"/>
          <w:sz w:val="24"/>
          <w:szCs w:val="24"/>
        </w:rPr>
        <w:t>：</w:t>
      </w:r>
      <w:r w:rsidRPr="008D1704">
        <w:rPr>
          <w:sz w:val="24"/>
          <w:szCs w:val="24"/>
        </w:rPr>
        <w:t>华南理工大学</w:t>
      </w:r>
      <w:r w:rsidR="00E25ED1">
        <w:rPr>
          <w:rFonts w:hint="eastAsia"/>
          <w:sz w:val="24"/>
          <w:szCs w:val="24"/>
        </w:rPr>
        <w:t>，</w:t>
      </w:r>
      <w:r w:rsidRPr="008D1704">
        <w:rPr>
          <w:sz w:val="24"/>
          <w:szCs w:val="24"/>
        </w:rPr>
        <w:t>1998</w:t>
      </w:r>
      <w:r w:rsidR="00E25ED1" w:rsidRPr="00B61E5A">
        <w:rPr>
          <w:rFonts w:ascii="宋体" w:hAnsi="宋体"/>
          <w:sz w:val="24"/>
          <w:szCs w:val="24"/>
        </w:rPr>
        <w:t>.</w:t>
      </w:r>
    </w:p>
    <w:p w:rsidR="005910C4" w:rsidRPr="008D1704" w:rsidRDefault="005910C4" w:rsidP="004C1FC6">
      <w:pPr>
        <w:numPr>
          <w:ilvl w:val="0"/>
          <w:numId w:val="12"/>
        </w:numPr>
        <w:tabs>
          <w:tab w:val="clear" w:pos="900"/>
          <w:tab w:val="num" w:pos="360"/>
        </w:tabs>
        <w:spacing w:line="300" w:lineRule="auto"/>
        <w:ind w:left="360" w:hanging="360"/>
        <w:rPr>
          <w:sz w:val="24"/>
          <w:szCs w:val="24"/>
        </w:rPr>
      </w:pPr>
      <w:r w:rsidRPr="008D1704">
        <w:rPr>
          <w:sz w:val="24"/>
          <w:szCs w:val="24"/>
        </w:rPr>
        <w:t>Takagi T, Sugeno M. Fuzzy identification of systems and its applications to modeling and control [J]. IEEE Trans on Systems, Man and Cybernetics, 1985, 15(2): 116-132</w:t>
      </w:r>
      <w:r w:rsidR="00E25ED1" w:rsidRPr="00E25ED1">
        <w:rPr>
          <w:sz w:val="24"/>
          <w:szCs w:val="24"/>
        </w:rPr>
        <w:t>.</w:t>
      </w:r>
    </w:p>
    <w:p w:rsidR="005910C4" w:rsidRPr="008D1704" w:rsidRDefault="00BA0E0E" w:rsidP="00BA0E0E">
      <w:pPr>
        <w:numPr>
          <w:ilvl w:val="0"/>
          <w:numId w:val="12"/>
        </w:numPr>
        <w:tabs>
          <w:tab w:val="clear" w:pos="900"/>
          <w:tab w:val="num" w:pos="426"/>
        </w:tabs>
        <w:spacing w:line="300" w:lineRule="auto"/>
        <w:ind w:left="425" w:hangingChars="177" w:hanging="425"/>
        <w:rPr>
          <w:sz w:val="24"/>
          <w:szCs w:val="24"/>
        </w:rPr>
      </w:pPr>
      <w:r w:rsidRPr="00BA0E0E">
        <w:rPr>
          <w:sz w:val="24"/>
          <w:szCs w:val="24"/>
        </w:rPr>
        <w:t xml:space="preserve">PEEBLES P Z </w:t>
      </w:r>
      <w:proofErr w:type="spellStart"/>
      <w:r w:rsidRPr="00BA0E0E">
        <w:rPr>
          <w:sz w:val="24"/>
          <w:szCs w:val="24"/>
        </w:rPr>
        <w:t>Jr.Probability</w:t>
      </w:r>
      <w:proofErr w:type="gramStart"/>
      <w:r w:rsidRPr="00BA0E0E">
        <w:rPr>
          <w:sz w:val="24"/>
          <w:szCs w:val="24"/>
        </w:rPr>
        <w:t>,random</w:t>
      </w:r>
      <w:proofErr w:type="spellEnd"/>
      <w:proofErr w:type="gramEnd"/>
      <w:r w:rsidRPr="00BA0E0E">
        <w:rPr>
          <w:sz w:val="24"/>
          <w:szCs w:val="24"/>
        </w:rPr>
        <w:t xml:space="preserve"> </w:t>
      </w:r>
      <w:proofErr w:type="spellStart"/>
      <w:r w:rsidRPr="00BA0E0E">
        <w:rPr>
          <w:sz w:val="24"/>
          <w:szCs w:val="24"/>
        </w:rPr>
        <w:t>variable,and</w:t>
      </w:r>
      <w:proofErr w:type="spellEnd"/>
      <w:r w:rsidRPr="00BA0E0E">
        <w:rPr>
          <w:sz w:val="24"/>
          <w:szCs w:val="24"/>
        </w:rPr>
        <w:t xml:space="preserve"> random signal principles [M].4th ed. New </w:t>
      </w:r>
      <w:proofErr w:type="spellStart"/>
      <w:r w:rsidRPr="00BA0E0E">
        <w:rPr>
          <w:sz w:val="24"/>
          <w:szCs w:val="24"/>
        </w:rPr>
        <w:t>York</w:t>
      </w:r>
      <w:proofErr w:type="gramStart"/>
      <w:r w:rsidRPr="00BA0E0E">
        <w:rPr>
          <w:sz w:val="24"/>
          <w:szCs w:val="24"/>
        </w:rPr>
        <w:t>:McGraw</w:t>
      </w:r>
      <w:proofErr w:type="spellEnd"/>
      <w:proofErr w:type="gramEnd"/>
      <w:r w:rsidRPr="00BA0E0E">
        <w:rPr>
          <w:sz w:val="24"/>
          <w:szCs w:val="24"/>
        </w:rPr>
        <w:t xml:space="preserve"> Hill,2001.</w:t>
      </w:r>
    </w:p>
    <w:p w:rsidR="005910C4" w:rsidRPr="008D1704" w:rsidRDefault="00151B7A" w:rsidP="00151B7A">
      <w:pPr>
        <w:numPr>
          <w:ilvl w:val="0"/>
          <w:numId w:val="12"/>
        </w:numPr>
        <w:tabs>
          <w:tab w:val="clear" w:pos="900"/>
          <w:tab w:val="num" w:pos="426"/>
        </w:tabs>
        <w:spacing w:line="300" w:lineRule="auto"/>
        <w:ind w:left="426" w:hanging="426"/>
        <w:rPr>
          <w:sz w:val="24"/>
          <w:szCs w:val="24"/>
        </w:rPr>
      </w:pPr>
      <w:r w:rsidRPr="00151B7A">
        <w:rPr>
          <w:rFonts w:ascii="ˎ̥" w:hAnsi="ˎ̥" w:hint="eastAsia"/>
          <w:sz w:val="24"/>
          <w:szCs w:val="24"/>
        </w:rPr>
        <w:t>丁文祥</w:t>
      </w:r>
      <w:r w:rsidRPr="00151B7A">
        <w:rPr>
          <w:rFonts w:ascii="ˎ̥" w:hAnsi="ˎ̥" w:hint="eastAsia"/>
          <w:sz w:val="24"/>
          <w:szCs w:val="24"/>
        </w:rPr>
        <w:t>.</w:t>
      </w:r>
      <w:r w:rsidRPr="00151B7A">
        <w:rPr>
          <w:rFonts w:ascii="ˎ̥" w:hAnsi="ˎ̥" w:hint="eastAsia"/>
          <w:sz w:val="24"/>
          <w:szCs w:val="24"/>
        </w:rPr>
        <w:t>数字革命与竞争国际化</w:t>
      </w:r>
      <w:r w:rsidRPr="00151B7A">
        <w:rPr>
          <w:rFonts w:ascii="ˎ̥" w:hAnsi="ˎ̥" w:hint="eastAsia"/>
          <w:sz w:val="24"/>
          <w:szCs w:val="24"/>
        </w:rPr>
        <w:t>[N].</w:t>
      </w:r>
      <w:r w:rsidRPr="00151B7A">
        <w:rPr>
          <w:rFonts w:ascii="ˎ̥" w:hAnsi="ˎ̥" w:hint="eastAsia"/>
          <w:sz w:val="24"/>
          <w:szCs w:val="24"/>
        </w:rPr>
        <w:t>中国青年报</w:t>
      </w:r>
      <w:r w:rsidRPr="00151B7A">
        <w:rPr>
          <w:rFonts w:ascii="ˎ̥" w:hAnsi="ˎ̥" w:hint="eastAsia"/>
          <w:sz w:val="24"/>
          <w:szCs w:val="24"/>
        </w:rPr>
        <w:t>,2000-11-20(15)</w:t>
      </w:r>
      <w:r>
        <w:rPr>
          <w:rFonts w:ascii="ˎ̥" w:hAnsi="ˎ̥" w:hint="eastAsia"/>
          <w:sz w:val="24"/>
          <w:szCs w:val="24"/>
        </w:rPr>
        <w:t>.</w:t>
      </w: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Pr="00151B7A"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Pr="00151B7A"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4C1FC6" w:rsidRDefault="004C1FC6" w:rsidP="004C1FC6">
      <w:pPr>
        <w:spacing w:line="300" w:lineRule="auto"/>
        <w:rPr>
          <w:rFonts w:ascii="ˎ̥" w:hAnsi="ˎ̥" w:hint="eastAsia"/>
        </w:rPr>
      </w:pPr>
    </w:p>
    <w:p w:rsidR="005910C4" w:rsidRDefault="005910C4" w:rsidP="004C1FC6">
      <w:pPr>
        <w:spacing w:line="300" w:lineRule="auto"/>
        <w:rPr>
          <w:rFonts w:ascii="ˎ̥" w:hAnsi="ˎ̥" w:hint="eastAsia"/>
        </w:rPr>
      </w:pPr>
    </w:p>
    <w:p w:rsidR="00151B7A" w:rsidRDefault="00151B7A"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Default="005910C4" w:rsidP="004C1FC6">
      <w:pPr>
        <w:spacing w:line="300" w:lineRule="auto"/>
        <w:rPr>
          <w:rFonts w:ascii="ˎ̥" w:hAnsi="ˎ̥" w:hint="eastAsia"/>
        </w:rPr>
      </w:pPr>
    </w:p>
    <w:p w:rsidR="005910C4" w:rsidRPr="00FF54C9" w:rsidRDefault="005910C4" w:rsidP="004C1FC6">
      <w:pPr>
        <w:pStyle w:val="af"/>
        <w:spacing w:before="0" w:after="0" w:line="300" w:lineRule="auto"/>
        <w:rPr>
          <w:rFonts w:ascii="Times New Roman" w:eastAsia="宋体" w:hAnsi="Times New Roman" w:cs="Times New Roman"/>
        </w:rPr>
      </w:pPr>
      <w:bookmarkStart w:id="100" w:name="_Toc213724252"/>
      <w:bookmarkStart w:id="101" w:name="_Toc211047349"/>
      <w:bookmarkStart w:id="102" w:name="_Toc213577503"/>
      <w:bookmarkStart w:id="103" w:name="_Toc120161811"/>
      <w:bookmarkStart w:id="104" w:name="_Toc122100432"/>
      <w:bookmarkStart w:id="105" w:name="_Toc122185652"/>
      <w:bookmarkStart w:id="106" w:name="_Toc133211489"/>
      <w:bookmarkStart w:id="107" w:name="_Toc137458557"/>
      <w:bookmarkStart w:id="108" w:name="_Toc181756535"/>
      <w:bookmarkStart w:id="109" w:name="_Toc197182436"/>
      <w:bookmarkStart w:id="110" w:name="_Toc197225556"/>
      <w:bookmarkStart w:id="111" w:name="_Toc197683977"/>
      <w:bookmarkStart w:id="112" w:name="_Toc211047348"/>
      <w:bookmarkStart w:id="113" w:name="_Toc213577502"/>
      <w:r w:rsidRPr="00FF54C9">
        <w:rPr>
          <w:rFonts w:ascii="Times New Roman" w:eastAsia="宋体" w:hAnsi="Times New Roman" w:cs="Times New Roman"/>
        </w:rPr>
        <w:lastRenderedPageBreak/>
        <w:t>致</w:t>
      </w:r>
      <w:r>
        <w:rPr>
          <w:rFonts w:ascii="Times New Roman" w:eastAsia="宋体" w:hAnsi="Times New Roman" w:cs="Times New Roman" w:hint="eastAsia"/>
        </w:rPr>
        <w:t xml:space="preserve">  </w:t>
      </w:r>
      <w:r w:rsidRPr="00FF54C9">
        <w:rPr>
          <w:rFonts w:ascii="Times New Roman" w:eastAsia="宋体" w:hAnsi="Times New Roman" w:cs="Times New Roman"/>
        </w:rPr>
        <w:t>谢</w:t>
      </w:r>
      <w:bookmarkEnd w:id="100"/>
    </w:p>
    <w:p w:rsidR="005910C4" w:rsidRPr="00FF54C9" w:rsidRDefault="00D45015" w:rsidP="004C1FC6">
      <w:pPr>
        <w:spacing w:line="300" w:lineRule="auto"/>
        <w:ind w:firstLineChars="200" w:firstLine="480"/>
        <w:rPr>
          <w:sz w:val="24"/>
          <w:szCs w:val="24"/>
        </w:rPr>
      </w:pPr>
      <w:r w:rsidRPr="00D45015">
        <w:rPr>
          <w:sz w:val="24"/>
          <w:szCs w:val="24"/>
        </w:rPr>
        <w:t>致谢应以简短的文字对在课题研究和设计说明书（论文）撰写过程中曾直接给予帮助的人员或单位表示自己的谢意，这不仅是一种礼貌，也是对他人劳动的尊重，是治学者应有的思想作风</w:t>
      </w:r>
      <w:r>
        <w:rPr>
          <w:rFonts w:hint="eastAsia"/>
          <w:sz w:val="24"/>
          <w:szCs w:val="24"/>
        </w:rPr>
        <w:t>，比如：</w:t>
      </w:r>
      <w:r w:rsidR="005910C4" w:rsidRPr="00FF54C9">
        <w:rPr>
          <w:sz w:val="24"/>
          <w:szCs w:val="24"/>
        </w:rPr>
        <w:t>本文是在导师</w:t>
      </w:r>
      <w:r w:rsidR="005910C4">
        <w:rPr>
          <w:rFonts w:hint="eastAsia"/>
          <w:sz w:val="24"/>
          <w:szCs w:val="24"/>
        </w:rPr>
        <w:t>XXX</w:t>
      </w:r>
      <w:r w:rsidR="005910C4" w:rsidRPr="00FF54C9">
        <w:rPr>
          <w:sz w:val="24"/>
          <w:szCs w:val="24"/>
        </w:rPr>
        <w:t>教授和</w:t>
      </w:r>
      <w:r w:rsidR="005910C4">
        <w:rPr>
          <w:rFonts w:hint="eastAsia"/>
          <w:sz w:val="24"/>
          <w:szCs w:val="24"/>
        </w:rPr>
        <w:t>XXX</w:t>
      </w:r>
      <w:r w:rsidR="005910C4">
        <w:rPr>
          <w:rFonts w:hint="eastAsia"/>
          <w:sz w:val="24"/>
          <w:szCs w:val="24"/>
        </w:rPr>
        <w:t>讲师</w:t>
      </w:r>
      <w:r w:rsidR="005910C4" w:rsidRPr="00FF54C9">
        <w:rPr>
          <w:sz w:val="24"/>
          <w:szCs w:val="24"/>
        </w:rPr>
        <w:t>的悉心指导下完成的</w:t>
      </w:r>
      <w:r w:rsidR="004E7110">
        <w:rPr>
          <w:rFonts w:ascii="宋体" w:hAnsi="宋体" w:hint="eastAsia"/>
          <w:sz w:val="24"/>
          <w:szCs w:val="24"/>
        </w:rPr>
        <w:t>，</w:t>
      </w:r>
      <w:r w:rsidR="005910C4">
        <w:rPr>
          <w:rFonts w:hint="eastAsia"/>
          <w:sz w:val="24"/>
          <w:szCs w:val="24"/>
        </w:rPr>
        <w:t>表示</w:t>
      </w:r>
      <w:r w:rsidR="005910C4" w:rsidRPr="00FF54C9">
        <w:rPr>
          <w:sz w:val="24"/>
          <w:szCs w:val="24"/>
        </w:rPr>
        <w:t>谢意</w:t>
      </w:r>
      <w:r w:rsidR="00B50D5E">
        <w:rPr>
          <w:rFonts w:hint="eastAsia"/>
          <w:sz w:val="24"/>
          <w:szCs w:val="24"/>
        </w:rPr>
        <w:t>！</w:t>
      </w:r>
    </w:p>
    <w:p w:rsidR="005910C4" w:rsidRPr="005910C4" w:rsidRDefault="005910C4" w:rsidP="004C1FC6">
      <w:pPr>
        <w:spacing w:line="300" w:lineRule="auto"/>
        <w:ind w:firstLineChars="200" w:firstLine="480"/>
        <w:rPr>
          <w:sz w:val="24"/>
          <w:szCs w:val="24"/>
        </w:rPr>
      </w:pPr>
      <w:r w:rsidRPr="00FF54C9">
        <w:rPr>
          <w:sz w:val="24"/>
          <w:szCs w:val="24"/>
        </w:rPr>
        <w:t>感谢</w:t>
      </w:r>
      <w:r>
        <w:rPr>
          <w:rFonts w:hint="eastAsia"/>
          <w:sz w:val="24"/>
          <w:szCs w:val="24"/>
        </w:rPr>
        <w:t>XX</w:t>
      </w:r>
      <w:r w:rsidR="00701EF6">
        <w:rPr>
          <w:rFonts w:hint="eastAsia"/>
          <w:sz w:val="24"/>
          <w:szCs w:val="24"/>
        </w:rPr>
        <w:t>。</w:t>
      </w: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p w:rsidR="005910C4" w:rsidRPr="008D1704" w:rsidRDefault="005910C4" w:rsidP="004C1FC6">
      <w:pPr>
        <w:pStyle w:val="af"/>
        <w:spacing w:before="0" w:after="0" w:line="300" w:lineRule="auto"/>
        <w:rPr>
          <w:rFonts w:ascii="Times New Roman" w:eastAsia="宋体" w:hAnsi="Times New Roman" w:cs="Times New Roman"/>
          <w:b w:val="0"/>
          <w:sz w:val="24"/>
          <w:szCs w:val="24"/>
        </w:rPr>
      </w:pPr>
    </w:p>
    <w:bookmarkEnd w:id="96"/>
    <w:bookmarkEnd w:id="97"/>
    <w:bookmarkEnd w:id="98"/>
    <w:bookmarkEnd w:id="99"/>
    <w:bookmarkEnd w:id="101"/>
    <w:bookmarkEnd w:id="102"/>
    <w:bookmarkEnd w:id="103"/>
    <w:bookmarkEnd w:id="104"/>
    <w:bookmarkEnd w:id="105"/>
    <w:bookmarkEnd w:id="106"/>
    <w:bookmarkEnd w:id="107"/>
    <w:bookmarkEnd w:id="108"/>
    <w:bookmarkEnd w:id="109"/>
    <w:bookmarkEnd w:id="110"/>
    <w:bookmarkEnd w:id="111"/>
    <w:bookmarkEnd w:id="112"/>
    <w:bookmarkEnd w:id="113"/>
    <w:p w:rsidR="00806D10" w:rsidRPr="008B369D" w:rsidRDefault="00806D10" w:rsidP="004C1FC6">
      <w:pPr>
        <w:spacing w:line="300" w:lineRule="auto"/>
        <w:ind w:left="525" w:hangingChars="250" w:hanging="525"/>
      </w:pPr>
    </w:p>
    <w:p w:rsidR="00806D10" w:rsidRPr="00FF54C9" w:rsidRDefault="00806D10" w:rsidP="004C1FC6">
      <w:pPr>
        <w:autoSpaceDE w:val="0"/>
        <w:autoSpaceDN w:val="0"/>
        <w:adjustRightInd w:val="0"/>
        <w:spacing w:line="300" w:lineRule="auto"/>
        <w:jc w:val="left"/>
        <w:rPr>
          <w:bCs/>
          <w:sz w:val="24"/>
          <w:szCs w:val="24"/>
        </w:rPr>
        <w:sectPr w:rsidR="00806D10" w:rsidRPr="00FF54C9" w:rsidSect="004C1FC6">
          <w:headerReference w:type="even" r:id="rId29"/>
          <w:headerReference w:type="default" r:id="rId30"/>
          <w:pgSz w:w="11907" w:h="16840" w:code="9"/>
          <w:pgMar w:top="1134" w:right="1134" w:bottom="1134" w:left="1134" w:header="794" w:footer="737" w:gutter="284"/>
          <w:cols w:space="720"/>
        </w:sectPr>
      </w:pPr>
    </w:p>
    <w:p w:rsidR="00FF196D" w:rsidRPr="00FF54C9" w:rsidRDefault="008C2475" w:rsidP="004C1FC6">
      <w:pPr>
        <w:pStyle w:val="af"/>
        <w:spacing w:before="0" w:after="0" w:line="300" w:lineRule="auto"/>
        <w:rPr>
          <w:rFonts w:ascii="Times New Roman" w:eastAsia="宋体" w:hAnsi="Times New Roman" w:cs="Times New Roman"/>
        </w:rPr>
      </w:pPr>
      <w:bookmarkStart w:id="114" w:name="_Toc120161813"/>
      <w:bookmarkStart w:id="115" w:name="_Toc132427701"/>
      <w:bookmarkStart w:id="116" w:name="_Toc137458559"/>
      <w:bookmarkStart w:id="117" w:name="_Toc181756537"/>
      <w:bookmarkStart w:id="118" w:name="_Toc197182438"/>
      <w:bookmarkStart w:id="119" w:name="_Toc197783523"/>
      <w:r w:rsidRPr="00FF54C9">
        <w:rPr>
          <w:rFonts w:ascii="Times New Roman" w:eastAsia="宋体" w:hAnsi="Times New Roman" w:cs="Times New Roman"/>
        </w:rPr>
        <w:lastRenderedPageBreak/>
        <w:t xml:space="preserve"> </w:t>
      </w:r>
      <w:bookmarkStart w:id="120" w:name="_Toc211047350"/>
      <w:bookmarkStart w:id="121" w:name="_Toc213577504"/>
      <w:bookmarkStart w:id="122" w:name="_Toc213724253"/>
      <w:r w:rsidR="00FF196D" w:rsidRPr="00FF54C9">
        <w:rPr>
          <w:rFonts w:ascii="Times New Roman" w:eastAsia="宋体" w:hAnsi="Times New Roman" w:cs="Times New Roman"/>
        </w:rPr>
        <w:t>附录</w:t>
      </w:r>
      <w:r w:rsidR="00FF196D" w:rsidRPr="00FF54C9">
        <w:rPr>
          <w:rFonts w:ascii="Times New Roman" w:eastAsia="宋体" w:hAnsi="Times New Roman" w:cs="Times New Roman"/>
        </w:rPr>
        <w:t>A</w:t>
      </w:r>
      <w:r w:rsidR="00FF196D" w:rsidRPr="00FF54C9">
        <w:rPr>
          <w:rFonts w:ascii="Times New Roman" w:eastAsia="宋体" w:hAnsi="Times New Roman" w:cs="Times New Roman"/>
        </w:rPr>
        <w:t>：</w:t>
      </w:r>
      <w:r w:rsidR="00FF196D" w:rsidRPr="00FF54C9">
        <w:rPr>
          <w:rFonts w:ascii="Times New Roman" w:eastAsia="宋体" w:hAnsi="Times New Roman" w:cs="Times New Roman"/>
        </w:rPr>
        <w:t xml:space="preserve"> </w:t>
      </w:r>
      <w:r w:rsidR="00FF196D" w:rsidRPr="00FF54C9">
        <w:rPr>
          <w:rFonts w:ascii="Times New Roman" w:eastAsia="宋体" w:hAnsi="Times New Roman" w:cs="Times New Roman"/>
        </w:rPr>
        <w:t>作者在</w:t>
      </w:r>
      <w:r w:rsidR="00E44189">
        <w:rPr>
          <w:rFonts w:ascii="Times New Roman" w:eastAsia="宋体" w:hAnsi="Times New Roman" w:cs="Times New Roman" w:hint="eastAsia"/>
        </w:rPr>
        <w:t>校</w:t>
      </w:r>
      <w:r w:rsidR="00FF196D" w:rsidRPr="00FF54C9">
        <w:rPr>
          <w:rFonts w:ascii="Times New Roman" w:eastAsia="宋体" w:hAnsi="Times New Roman" w:cs="Times New Roman"/>
        </w:rPr>
        <w:t>期间发表的论文</w:t>
      </w:r>
      <w:bookmarkEnd w:id="114"/>
      <w:bookmarkEnd w:id="115"/>
      <w:bookmarkEnd w:id="116"/>
      <w:bookmarkEnd w:id="117"/>
      <w:bookmarkEnd w:id="118"/>
      <w:bookmarkEnd w:id="119"/>
      <w:bookmarkEnd w:id="120"/>
      <w:bookmarkEnd w:id="121"/>
      <w:bookmarkEnd w:id="122"/>
    </w:p>
    <w:p w:rsidR="00FF196D" w:rsidRPr="00FF54C9" w:rsidRDefault="00525C24" w:rsidP="004C1FC6">
      <w:pPr>
        <w:spacing w:line="300" w:lineRule="auto"/>
        <w:ind w:left="420"/>
        <w:rPr>
          <w:sz w:val="24"/>
        </w:rPr>
      </w:pPr>
      <w:r>
        <w:rPr>
          <w:rFonts w:ascii="宋体" w:hAnsi="宋体" w:hint="eastAsia"/>
          <w:sz w:val="24"/>
          <w:szCs w:val="24"/>
        </w:rPr>
        <w:t>[1]作者</w:t>
      </w:r>
      <w:r w:rsidRPr="00525C24">
        <w:rPr>
          <w:rFonts w:ascii="宋体" w:hAnsi="宋体"/>
          <w:sz w:val="24"/>
          <w:szCs w:val="24"/>
        </w:rPr>
        <w:t>．文献题名</w:t>
      </w:r>
      <w:r>
        <w:rPr>
          <w:rFonts w:ascii="宋体" w:hAnsi="宋体"/>
          <w:sz w:val="24"/>
          <w:szCs w:val="24"/>
        </w:rPr>
        <w:t>[J]</w:t>
      </w:r>
      <w:r w:rsidRPr="00525C24">
        <w:rPr>
          <w:rFonts w:ascii="宋体" w:hAnsi="宋体"/>
          <w:sz w:val="24"/>
          <w:szCs w:val="24"/>
        </w:rPr>
        <w:t>．刊名，出版年份，卷号(期号) ：起止页码．</w:t>
      </w:r>
    </w:p>
    <w:p w:rsidR="00FF196D" w:rsidRPr="00FF54C9" w:rsidRDefault="00FF196D" w:rsidP="004C1FC6">
      <w:pPr>
        <w:spacing w:line="300" w:lineRule="auto"/>
        <w:ind w:left="420"/>
        <w:rPr>
          <w:color w:val="333333"/>
          <w:kern w:val="0"/>
          <w:sz w:val="24"/>
        </w:rPr>
      </w:pPr>
    </w:p>
    <w:p w:rsidR="00EC3124" w:rsidRPr="002B22F0" w:rsidRDefault="00EC3124" w:rsidP="004C1FC6">
      <w:pPr>
        <w:spacing w:line="300" w:lineRule="auto"/>
        <w:ind w:left="420"/>
        <w:rPr>
          <w:color w:val="333333"/>
          <w:kern w:val="0"/>
          <w:sz w:val="24"/>
        </w:rPr>
      </w:pPr>
    </w:p>
    <w:p w:rsidR="00EC3124" w:rsidRPr="00525C24"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EC3124" w:rsidRPr="00FF54C9" w:rsidRDefault="00EC3124" w:rsidP="004C1FC6">
      <w:pPr>
        <w:spacing w:line="300" w:lineRule="auto"/>
        <w:ind w:left="420"/>
        <w:rPr>
          <w:color w:val="333333"/>
          <w:kern w:val="0"/>
          <w:sz w:val="24"/>
        </w:rPr>
      </w:pPr>
    </w:p>
    <w:p w:rsidR="00810EF1" w:rsidRPr="00FF54C9" w:rsidRDefault="00810EF1" w:rsidP="004C1FC6">
      <w:pPr>
        <w:spacing w:line="300" w:lineRule="auto"/>
        <w:ind w:left="420"/>
        <w:rPr>
          <w:color w:val="333333"/>
          <w:kern w:val="0"/>
          <w:sz w:val="24"/>
        </w:rPr>
        <w:sectPr w:rsidR="00810EF1" w:rsidRPr="00FF54C9" w:rsidSect="004C1FC6">
          <w:headerReference w:type="even" r:id="rId31"/>
          <w:headerReference w:type="default" r:id="rId32"/>
          <w:pgSz w:w="11907" w:h="16840" w:code="9"/>
          <w:pgMar w:top="1134" w:right="1134" w:bottom="1134" w:left="1134" w:header="794" w:footer="737" w:gutter="284"/>
          <w:cols w:space="425"/>
          <w:docGrid w:linePitch="312"/>
        </w:sectPr>
      </w:pPr>
    </w:p>
    <w:p w:rsidR="00FF196D" w:rsidRPr="00FF54C9" w:rsidRDefault="00FF196D" w:rsidP="004C1FC6">
      <w:pPr>
        <w:pStyle w:val="af"/>
        <w:spacing w:before="0" w:after="0" w:line="300" w:lineRule="auto"/>
        <w:rPr>
          <w:rFonts w:ascii="Times New Roman" w:eastAsia="宋体" w:hAnsi="Times New Roman" w:cs="Times New Roman"/>
        </w:rPr>
      </w:pPr>
      <w:bookmarkStart w:id="123" w:name="_Toc197182439"/>
      <w:bookmarkStart w:id="124" w:name="_Toc197783524"/>
      <w:bookmarkStart w:id="125" w:name="_Toc211047351"/>
      <w:bookmarkStart w:id="126" w:name="_Toc213577505"/>
      <w:bookmarkStart w:id="127" w:name="_Toc213724254"/>
      <w:r w:rsidRPr="00FF54C9">
        <w:rPr>
          <w:rFonts w:ascii="Times New Roman" w:eastAsia="宋体" w:hAnsi="Times New Roman" w:cs="Times New Roman"/>
        </w:rPr>
        <w:lastRenderedPageBreak/>
        <w:t>附录</w:t>
      </w:r>
      <w:r w:rsidRPr="00FF54C9">
        <w:rPr>
          <w:rFonts w:ascii="Times New Roman" w:eastAsia="宋体" w:hAnsi="Times New Roman" w:cs="Times New Roman"/>
        </w:rPr>
        <w:t>B</w:t>
      </w:r>
      <w:r w:rsidRPr="00FF54C9">
        <w:rPr>
          <w:rFonts w:ascii="Times New Roman" w:eastAsia="宋体" w:hAnsi="Times New Roman" w:cs="Times New Roman"/>
        </w:rPr>
        <w:t>：</w:t>
      </w:r>
      <w:r w:rsidRPr="00FF54C9">
        <w:rPr>
          <w:rFonts w:ascii="Times New Roman" w:eastAsia="宋体" w:hAnsi="Times New Roman" w:cs="Times New Roman"/>
        </w:rPr>
        <w:t xml:space="preserve"> </w:t>
      </w:r>
      <w:bookmarkEnd w:id="123"/>
      <w:bookmarkEnd w:id="124"/>
      <w:bookmarkEnd w:id="125"/>
      <w:bookmarkEnd w:id="126"/>
      <w:bookmarkEnd w:id="127"/>
      <w:r w:rsidR="008D1704">
        <w:rPr>
          <w:rFonts w:ascii="Times New Roman" w:eastAsia="宋体" w:hAnsi="Times New Roman" w:cs="Times New Roman" w:hint="eastAsia"/>
        </w:rPr>
        <w:t>XX</w:t>
      </w:r>
    </w:p>
    <w:p w:rsidR="00FF196D" w:rsidRPr="008D1704" w:rsidRDefault="008D1704" w:rsidP="00151B7A">
      <w:pPr>
        <w:spacing w:line="300" w:lineRule="auto"/>
        <w:ind w:firstLineChars="200" w:firstLine="480"/>
        <w:rPr>
          <w:sz w:val="24"/>
        </w:rPr>
      </w:pPr>
      <w:bookmarkStart w:id="128" w:name="_Toc197182440"/>
      <w:bookmarkStart w:id="129" w:name="_Toc197783525"/>
      <w:bookmarkStart w:id="130" w:name="_Toc211047352"/>
      <w:bookmarkStart w:id="131" w:name="_Toc213577506"/>
      <w:bookmarkStart w:id="132" w:name="_Toc213724255"/>
      <w:r w:rsidRPr="008D1704">
        <w:rPr>
          <w:sz w:val="24"/>
        </w:rPr>
        <w:t>附录是对于一些不宜放在正文中，但有参考价值的内容，可编入毕业设计（论文）的附录中，例如公式的推演、编写的程序等；</w:t>
      </w:r>
      <w:r w:rsidR="00FA4600">
        <w:rPr>
          <w:sz w:val="24"/>
        </w:rPr>
        <w:t>当</w:t>
      </w:r>
      <w:r w:rsidRPr="008D1704">
        <w:rPr>
          <w:sz w:val="24"/>
        </w:rPr>
        <w:t>文章中引用的符号较多时，便于读者查阅，可以编写一个符号说明，注明符号代表的意义</w:t>
      </w:r>
      <w:bookmarkEnd w:id="128"/>
      <w:bookmarkEnd w:id="129"/>
      <w:bookmarkEnd w:id="130"/>
      <w:bookmarkEnd w:id="131"/>
      <w:bookmarkEnd w:id="132"/>
      <w:r w:rsidR="00FA4600">
        <w:rPr>
          <w:sz w:val="24"/>
        </w:rPr>
        <w:t>，也可作为附录的内容</w:t>
      </w:r>
      <w:bookmarkStart w:id="133" w:name="_GoBack"/>
      <w:bookmarkEnd w:id="133"/>
      <w:r w:rsidR="00151B7A">
        <w:rPr>
          <w:sz w:val="24"/>
        </w:rPr>
        <w:t>。</w:t>
      </w:r>
      <w:r w:rsidR="00151B7A" w:rsidRPr="00151B7A">
        <w:rPr>
          <w:rFonts w:hint="eastAsia"/>
          <w:sz w:val="24"/>
        </w:rPr>
        <w:t>一般附录放在全文最后</w:t>
      </w:r>
      <w:r w:rsidR="00151B7A">
        <w:rPr>
          <w:rFonts w:hint="eastAsia"/>
          <w:sz w:val="24"/>
        </w:rPr>
        <w:t>。</w:t>
      </w:r>
    </w:p>
    <w:sectPr w:rsidR="00FF196D" w:rsidRPr="008D1704" w:rsidSect="004C1FC6">
      <w:headerReference w:type="even" r:id="rId33"/>
      <w:headerReference w:type="default" r:id="rId34"/>
      <w:pgSz w:w="11907" w:h="16840" w:code="9"/>
      <w:pgMar w:top="1134" w:right="1134" w:bottom="1134" w:left="1134" w:header="794" w:footer="737" w:gutter="284"/>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1B7A" w:rsidRDefault="00151B7A">
      <w:r>
        <w:separator/>
      </w:r>
    </w:p>
  </w:endnote>
  <w:endnote w:type="continuationSeparator" w:id="0">
    <w:p w:rsidR="00151B7A" w:rsidRDefault="00151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Default="00151B7A" w:rsidP="00F72B54">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FA4600">
      <w:rPr>
        <w:rStyle w:val="a7"/>
        <w:noProof/>
      </w:rPr>
      <w:t>8</w:t>
    </w:r>
    <w:r>
      <w:rPr>
        <w:rStyle w:val="a7"/>
      </w:rPr>
      <w:fldChar w:fldCharType="end"/>
    </w:r>
  </w:p>
  <w:p w:rsidR="00151B7A" w:rsidRPr="00980E8A" w:rsidRDefault="00151B7A" w:rsidP="00F72B54">
    <w:pPr>
      <w:pStyle w:val="a6"/>
      <w:ind w:right="360" w:firstLine="360"/>
      <w:jc w:val="center"/>
      <w:rPr>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Default="00151B7A" w:rsidP="00F72B54">
    <w:pPr>
      <w:pStyle w:val="a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980E8A" w:rsidRDefault="00151B7A" w:rsidP="00A45A77">
    <w:pPr>
      <w:pStyle w:val="a6"/>
      <w:jc w:val="center"/>
      <w:rPr>
        <w:sz w:val="21"/>
        <w:szCs w:val="21"/>
      </w:rPr>
    </w:pPr>
    <w:r w:rsidRPr="00980E8A">
      <w:rPr>
        <w:rStyle w:val="a7"/>
        <w:sz w:val="21"/>
        <w:szCs w:val="21"/>
      </w:rPr>
      <w:fldChar w:fldCharType="begin"/>
    </w:r>
    <w:r w:rsidRPr="00980E8A">
      <w:rPr>
        <w:rStyle w:val="a7"/>
        <w:sz w:val="21"/>
        <w:szCs w:val="21"/>
      </w:rPr>
      <w:instrText xml:space="preserve"> PAGE </w:instrText>
    </w:r>
    <w:r w:rsidRPr="00980E8A">
      <w:rPr>
        <w:rStyle w:val="a7"/>
        <w:sz w:val="21"/>
        <w:szCs w:val="21"/>
      </w:rPr>
      <w:fldChar w:fldCharType="separate"/>
    </w:r>
    <w:r w:rsidR="00F37A10">
      <w:rPr>
        <w:rStyle w:val="a7"/>
        <w:noProof/>
        <w:sz w:val="21"/>
        <w:szCs w:val="21"/>
      </w:rPr>
      <w:t>II</w:t>
    </w:r>
    <w:r w:rsidRPr="00980E8A">
      <w:rPr>
        <w:rStyle w:val="a7"/>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Default="00151B7A" w:rsidP="00F72B54">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FA4600">
      <w:rPr>
        <w:rStyle w:val="a7"/>
        <w:noProof/>
      </w:rPr>
      <w:t>9</w:t>
    </w:r>
    <w:r>
      <w:rPr>
        <w:rStyle w:val="a7"/>
      </w:rPr>
      <w:fldChar w:fldCharType="end"/>
    </w:r>
  </w:p>
  <w:p w:rsidR="00151B7A" w:rsidRDefault="00151B7A" w:rsidP="00F72B54">
    <w:pPr>
      <w:pStyle w:val="a6"/>
      <w:ind w:right="360" w:firstLine="360"/>
      <w:jc w:val="center"/>
    </w:pPr>
    <w:r>
      <w:rPr>
        <w:rStyle w:val="a7"/>
      </w:rPr>
      <w:fldChar w:fldCharType="begin"/>
    </w:r>
    <w:r>
      <w:rPr>
        <w:rStyle w:val="a7"/>
      </w:rPr>
      <w:instrText xml:space="preserve"> PAGE </w:instrText>
    </w:r>
    <w:r>
      <w:rPr>
        <w:rStyle w:val="a7"/>
      </w:rPr>
      <w:fldChar w:fldCharType="separate"/>
    </w:r>
    <w:r w:rsidR="00FA4600">
      <w:rPr>
        <w:rStyle w:val="a7"/>
        <w:noProof/>
      </w:rPr>
      <w:t>9</w:t>
    </w:r>
    <w:r>
      <w:rPr>
        <w:rStyle w:val="a7"/>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1B7A" w:rsidRDefault="00151B7A">
      <w:r>
        <w:separator/>
      </w:r>
    </w:p>
  </w:footnote>
  <w:footnote w:type="continuationSeparator" w:id="0">
    <w:p w:rsidR="00151B7A" w:rsidRDefault="00151B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pPr>
      <w:pStyle w:val="a5"/>
    </w:pPr>
    <w:r w:rsidRPr="00207BF6">
      <w:rPr>
        <w:rFonts w:cs="宋体"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087B2D">
    <w:pPr>
      <w:pStyle w:val="a5"/>
      <w:pBdr>
        <w:bottom w:val="single" w:sz="6" w:space="3" w:color="auto"/>
      </w:pBdr>
      <w:ind w:rightChars="33" w:right="69"/>
    </w:pPr>
    <w:r w:rsidRPr="00207BF6">
      <w:rPr>
        <w:rFonts w:cs="宋体" w:hint="eastAsia"/>
      </w:rPr>
      <w:t>江南大学学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E76056">
    <w:pPr>
      <w:pStyle w:val="a5"/>
      <w:ind w:rightChars="33" w:right="69"/>
    </w:pPr>
    <w:r w:rsidRPr="00207BF6">
      <w:rPr>
        <w:rFonts w:hint="eastAsia"/>
      </w:rPr>
      <w:t>本科生毕业论文（设计）题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E76056">
    <w:pPr>
      <w:pStyle w:val="a5"/>
      <w:ind w:rightChars="33" w:right="69"/>
    </w:pPr>
    <w:r w:rsidRPr="00207BF6">
      <w:rPr>
        <w:rFonts w:hint="eastAsia"/>
      </w:rPr>
      <w:t>本科生毕业论文（设计）题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E07D14">
    <w:pPr>
      <w:pStyle w:val="a5"/>
      <w:ind w:rightChars="33" w:right="69"/>
    </w:pPr>
    <w:r w:rsidRPr="00207BF6">
      <w:rPr>
        <w:rFonts w:cs="宋体" w:hint="eastAsia"/>
      </w:rPr>
      <w:t>江南大学学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250532">
    <w:pPr>
      <w:pStyle w:val="a5"/>
      <w:pBdr>
        <w:bottom w:val="single" w:sz="6" w:space="0" w:color="auto"/>
      </w:pBdr>
      <w:tabs>
        <w:tab w:val="center" w:pos="4252"/>
        <w:tab w:val="left" w:pos="5835"/>
      </w:tabs>
    </w:pPr>
    <w:r w:rsidRPr="00207BF6">
      <w:rPr>
        <w:rFonts w:hint="eastAsia"/>
      </w:rPr>
      <w:t>本科生毕业论文（设计）题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5D3F36">
    <w:pPr>
      <w:pStyle w:val="a5"/>
      <w:pBdr>
        <w:bottom w:val="single" w:sz="6" w:space="0" w:color="auto"/>
      </w:pBdr>
      <w:ind w:rightChars="33" w:right="69"/>
    </w:pPr>
    <w:r w:rsidRPr="00207BF6">
      <w:rPr>
        <w:rFonts w:cs="宋体" w:hint="eastAsia"/>
      </w:rPr>
      <w:t>附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EB20E1" w:rsidRDefault="00151B7A">
    <w:pPr>
      <w:pStyle w:val="a5"/>
      <w:rPr>
        <w:sz w:val="21"/>
        <w:szCs w:val="21"/>
      </w:rPr>
    </w:pPr>
    <w:r w:rsidRPr="00EB20E1">
      <w:rPr>
        <w:rFonts w:cs="宋体" w:hint="eastAsia"/>
        <w:sz w:val="21"/>
        <w:szCs w:val="21"/>
      </w:rPr>
      <w:t>附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EB20E1" w:rsidRDefault="00151B7A" w:rsidP="005D3F36">
    <w:pPr>
      <w:pStyle w:val="a5"/>
      <w:pBdr>
        <w:bottom w:val="single" w:sz="6" w:space="0" w:color="auto"/>
      </w:pBdr>
      <w:ind w:rightChars="33" w:right="69"/>
      <w:rPr>
        <w:sz w:val="21"/>
        <w:szCs w:val="21"/>
      </w:rPr>
    </w:pPr>
    <w:r w:rsidRPr="00EB20E1">
      <w:rPr>
        <w:rFonts w:cs="宋体" w:hint="eastAsia"/>
        <w:sz w:val="21"/>
        <w:szCs w:val="21"/>
      </w:rPr>
      <w:t>附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pPr>
      <w:pStyle w:val="a5"/>
    </w:pPr>
    <w:r w:rsidRPr="00207BF6">
      <w:rPr>
        <w:rFonts w:cs="宋体"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Default="00151B7A" w:rsidP="00FA1A06">
    <w:pPr>
      <w:pStyle w:val="a5"/>
      <w:pBdr>
        <w:bottom w:val="single" w:sz="6" w:space="3" w:color="auto"/>
      </w:pBdr>
      <w:ind w:right="45"/>
      <w:rPr>
        <w:sz w:val="21"/>
        <w:szCs w:val="21"/>
      </w:rPr>
    </w:pPr>
    <w:r>
      <w:rPr>
        <w:rFonts w:cs="宋体" w:hint="eastAsia"/>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Default="00151B7A">
    <w:pPr>
      <w:pStyle w:val="a5"/>
      <w:rPr>
        <w:sz w:val="21"/>
        <w:szCs w:val="21"/>
      </w:rPr>
    </w:pPr>
    <w:r>
      <w:rPr>
        <w:rFonts w:cs="宋体" w:hint="eastAsia"/>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786FCB" w:rsidRDefault="00151B7A" w:rsidP="00D126C5">
    <w:pPr>
      <w:pStyle w:val="a5"/>
      <w:tabs>
        <w:tab w:val="center" w:pos="4535"/>
        <w:tab w:val="left" w:pos="5835"/>
      </w:tabs>
      <w:rPr>
        <w:sz w:val="21"/>
        <w:szCs w:val="21"/>
      </w:rPr>
    </w:pPr>
    <w:r w:rsidRPr="00786FCB">
      <w:rPr>
        <w:rFonts w:cs="宋体" w:hint="eastAsia"/>
        <w:sz w:val="21"/>
        <w:szCs w:val="21"/>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EB20E1" w:rsidRDefault="00151B7A">
    <w:pPr>
      <w:pStyle w:val="a5"/>
      <w:pBdr>
        <w:bottom w:val="single" w:sz="6" w:space="4" w:color="auto"/>
      </w:pBdr>
      <w:ind w:right="45"/>
      <w:rPr>
        <w:sz w:val="21"/>
        <w:szCs w:val="21"/>
      </w:rPr>
    </w:pPr>
    <w:r w:rsidRPr="00EB20E1">
      <w:rPr>
        <w:rFonts w:cs="宋体" w:hint="eastAsia"/>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pPr>
      <w:pStyle w:val="a5"/>
      <w:pBdr>
        <w:bottom w:val="single" w:sz="6" w:space="0" w:color="auto"/>
      </w:pBdr>
    </w:pPr>
    <w:r w:rsidRPr="00207BF6">
      <w:rPr>
        <w:rFonts w:cs="宋体"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087B2D">
    <w:pPr>
      <w:pStyle w:val="a5"/>
      <w:pBdr>
        <w:bottom w:val="single" w:sz="6" w:space="3" w:color="auto"/>
      </w:pBdr>
      <w:ind w:rightChars="33" w:right="69"/>
    </w:pPr>
    <w:r w:rsidRPr="00207BF6">
      <w:rPr>
        <w:rFonts w:cs="宋体" w:hint="eastAsia"/>
      </w:rPr>
      <w:t>江南大学学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207BF6" w:rsidRDefault="00151B7A" w:rsidP="00087B2D">
    <w:pPr>
      <w:pStyle w:val="a5"/>
      <w:ind w:rightChars="33" w:right="69"/>
    </w:pPr>
    <w:r w:rsidRPr="00207BF6">
      <w:rPr>
        <w:rFonts w:hint="eastAsia"/>
      </w:rPr>
      <w:t>本科生毕业设计（论文）题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1B7A" w:rsidRPr="00EB20E1" w:rsidRDefault="00151B7A" w:rsidP="00E76056">
    <w:pPr>
      <w:pStyle w:val="a5"/>
      <w:ind w:rightChars="33" w:right="69"/>
      <w:rPr>
        <w:sz w:val="21"/>
        <w:szCs w:val="21"/>
      </w:rPr>
    </w:pPr>
    <w:r>
      <w:rPr>
        <w:rFonts w:hint="eastAsia"/>
        <w:sz w:val="21"/>
        <w:szCs w:val="21"/>
      </w:rPr>
      <w:t>本科生毕业论文（设计）题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547CF"/>
    <w:multiLevelType w:val="hybridMultilevel"/>
    <w:tmpl w:val="488A62F8"/>
    <w:lvl w:ilvl="0" w:tplc="8C46BBB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24C2276"/>
    <w:multiLevelType w:val="hybridMultilevel"/>
    <w:tmpl w:val="EA9A9AF0"/>
    <w:lvl w:ilvl="0" w:tplc="04090005">
      <w:start w:val="1"/>
      <w:numFmt w:val="bullet"/>
      <w:lvlText w:val=""/>
      <w:lvlJc w:val="left"/>
      <w:pPr>
        <w:tabs>
          <w:tab w:val="num" w:pos="420"/>
        </w:tabs>
        <w:ind w:left="420" w:hanging="420"/>
      </w:pPr>
      <w:rPr>
        <w:rFonts w:ascii="Wingdings" w:hAnsi="Wingdings" w:hint="default"/>
      </w:rPr>
    </w:lvl>
    <w:lvl w:ilvl="1" w:tplc="5B402270">
      <w:start w:val="5"/>
      <w:numFmt w:val="decimal"/>
      <w:lvlText w:val="%2."/>
      <w:lvlJc w:val="left"/>
      <w:pPr>
        <w:tabs>
          <w:tab w:val="num" w:pos="420"/>
        </w:tabs>
        <w:ind w:left="420" w:hanging="420"/>
      </w:pPr>
      <w:rPr>
        <w:rFonts w:ascii="宋体" w:eastAsia="宋体" w:hAnsi="宋体"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188A0F08"/>
    <w:multiLevelType w:val="hybridMultilevel"/>
    <w:tmpl w:val="90241708"/>
    <w:lvl w:ilvl="0" w:tplc="98AC661A">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B1063E8"/>
    <w:multiLevelType w:val="hybridMultilevel"/>
    <w:tmpl w:val="CBB6A94A"/>
    <w:lvl w:ilvl="0" w:tplc="00E8FD66">
      <w:start w:val="1"/>
      <w:numFmt w:val="decimal"/>
      <w:lvlText w:val="[%1]"/>
      <w:lvlJc w:val="left"/>
      <w:pPr>
        <w:tabs>
          <w:tab w:val="num" w:pos="360"/>
        </w:tabs>
        <w:ind w:left="360" w:hanging="360"/>
      </w:pPr>
      <w:rPr>
        <w:rFonts w:ascii="宋体" w:eastAsia="宋体" w:hAnsi="宋体" w:cs="Times New Roman" w:hint="default"/>
        <w:i w:val="0"/>
        <w:color w:val="auto"/>
        <w:sz w:val="24"/>
        <w:szCs w:val="24"/>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E0B06B9"/>
    <w:multiLevelType w:val="hybridMultilevel"/>
    <w:tmpl w:val="52285FE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8BA699E"/>
    <w:multiLevelType w:val="hybridMultilevel"/>
    <w:tmpl w:val="7BF6FB22"/>
    <w:lvl w:ilvl="0" w:tplc="87ECFCAC">
      <w:start w:val="1"/>
      <w:numFmt w:val="chineseCountingThousand"/>
      <w:lvlText w:val="%1、"/>
      <w:lvlJc w:val="left"/>
      <w:pPr>
        <w:tabs>
          <w:tab w:val="num" w:pos="420"/>
        </w:tabs>
        <w:ind w:left="420" w:hanging="420"/>
      </w:pPr>
      <w:rPr>
        <w:lang w:val="en-US"/>
      </w:rPr>
    </w:lvl>
    <w:lvl w:ilvl="1" w:tplc="214019F4">
      <w:start w:val="1"/>
      <w:numFmt w:val="decimal"/>
      <w:lvlText w:val="%2．"/>
      <w:lvlJc w:val="left"/>
      <w:pPr>
        <w:tabs>
          <w:tab w:val="num" w:pos="780"/>
        </w:tabs>
        <w:ind w:left="780" w:hanging="360"/>
      </w:pPr>
      <w:rPr>
        <w:rFonts w:hint="default"/>
      </w:rPr>
    </w:lvl>
    <w:lvl w:ilvl="2" w:tplc="E0FA91A2">
      <w:start w:val="1"/>
      <w:numFmt w:val="decimal"/>
      <w:lvlText w:val="[%3]."/>
      <w:lvlJc w:val="right"/>
      <w:pPr>
        <w:tabs>
          <w:tab w:val="num" w:pos="420"/>
        </w:tabs>
        <w:ind w:left="420" w:hanging="420"/>
      </w:pPr>
      <w:rPr>
        <w:rFonts w:hint="eastAsia"/>
        <w:sz w:val="15"/>
        <w:szCs w:val="15"/>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3D4F36E9"/>
    <w:multiLevelType w:val="hybridMultilevel"/>
    <w:tmpl w:val="C3ECB6CE"/>
    <w:lvl w:ilvl="0" w:tplc="0660CCBC">
      <w:start w:val="1"/>
      <w:numFmt w:val="decimal"/>
      <w:lvlText w:val="(%1)"/>
      <w:lvlJc w:val="left"/>
      <w:pPr>
        <w:tabs>
          <w:tab w:val="num" w:pos="361"/>
        </w:tabs>
        <w:ind w:left="361" w:hanging="360"/>
      </w:pPr>
      <w:rPr>
        <w:rFonts w:hint="default"/>
      </w:rPr>
    </w:lvl>
    <w:lvl w:ilvl="1" w:tplc="04090019" w:tentative="1">
      <w:start w:val="1"/>
      <w:numFmt w:val="lowerLetter"/>
      <w:lvlText w:val="%2)"/>
      <w:lvlJc w:val="left"/>
      <w:pPr>
        <w:tabs>
          <w:tab w:val="num" w:pos="841"/>
        </w:tabs>
        <w:ind w:left="841" w:hanging="420"/>
      </w:pPr>
    </w:lvl>
    <w:lvl w:ilvl="2" w:tplc="0409001B" w:tentative="1">
      <w:start w:val="1"/>
      <w:numFmt w:val="lowerRoman"/>
      <w:lvlText w:val="%3."/>
      <w:lvlJc w:val="right"/>
      <w:pPr>
        <w:tabs>
          <w:tab w:val="num" w:pos="1261"/>
        </w:tabs>
        <w:ind w:left="1261" w:hanging="420"/>
      </w:pPr>
    </w:lvl>
    <w:lvl w:ilvl="3" w:tplc="0409000F" w:tentative="1">
      <w:start w:val="1"/>
      <w:numFmt w:val="decimal"/>
      <w:lvlText w:val="%4."/>
      <w:lvlJc w:val="left"/>
      <w:pPr>
        <w:tabs>
          <w:tab w:val="num" w:pos="1681"/>
        </w:tabs>
        <w:ind w:left="1681" w:hanging="420"/>
      </w:pPr>
    </w:lvl>
    <w:lvl w:ilvl="4" w:tplc="04090019" w:tentative="1">
      <w:start w:val="1"/>
      <w:numFmt w:val="lowerLetter"/>
      <w:lvlText w:val="%5)"/>
      <w:lvlJc w:val="left"/>
      <w:pPr>
        <w:tabs>
          <w:tab w:val="num" w:pos="2101"/>
        </w:tabs>
        <w:ind w:left="2101" w:hanging="420"/>
      </w:pPr>
    </w:lvl>
    <w:lvl w:ilvl="5" w:tplc="0409001B" w:tentative="1">
      <w:start w:val="1"/>
      <w:numFmt w:val="lowerRoman"/>
      <w:lvlText w:val="%6."/>
      <w:lvlJc w:val="right"/>
      <w:pPr>
        <w:tabs>
          <w:tab w:val="num" w:pos="2521"/>
        </w:tabs>
        <w:ind w:left="2521" w:hanging="420"/>
      </w:pPr>
    </w:lvl>
    <w:lvl w:ilvl="6" w:tplc="0409000F" w:tentative="1">
      <w:start w:val="1"/>
      <w:numFmt w:val="decimal"/>
      <w:lvlText w:val="%7."/>
      <w:lvlJc w:val="left"/>
      <w:pPr>
        <w:tabs>
          <w:tab w:val="num" w:pos="2941"/>
        </w:tabs>
        <w:ind w:left="2941" w:hanging="420"/>
      </w:pPr>
    </w:lvl>
    <w:lvl w:ilvl="7" w:tplc="04090019" w:tentative="1">
      <w:start w:val="1"/>
      <w:numFmt w:val="lowerLetter"/>
      <w:lvlText w:val="%8)"/>
      <w:lvlJc w:val="left"/>
      <w:pPr>
        <w:tabs>
          <w:tab w:val="num" w:pos="3361"/>
        </w:tabs>
        <w:ind w:left="3361" w:hanging="420"/>
      </w:pPr>
    </w:lvl>
    <w:lvl w:ilvl="8" w:tplc="0409001B" w:tentative="1">
      <w:start w:val="1"/>
      <w:numFmt w:val="lowerRoman"/>
      <w:lvlText w:val="%9."/>
      <w:lvlJc w:val="right"/>
      <w:pPr>
        <w:tabs>
          <w:tab w:val="num" w:pos="3781"/>
        </w:tabs>
        <w:ind w:left="3781" w:hanging="420"/>
      </w:pPr>
    </w:lvl>
  </w:abstractNum>
  <w:abstractNum w:abstractNumId="7">
    <w:nsid w:val="4FEB226C"/>
    <w:multiLevelType w:val="hybridMultilevel"/>
    <w:tmpl w:val="28080C9E"/>
    <w:lvl w:ilvl="0" w:tplc="AF12F844">
      <w:start w:val="6"/>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C5F7308"/>
    <w:multiLevelType w:val="hybridMultilevel"/>
    <w:tmpl w:val="BACEEE88"/>
    <w:lvl w:ilvl="0" w:tplc="68DC1F30">
      <w:start w:val="1"/>
      <w:numFmt w:val="decimal"/>
      <w:lvlText w:val="%1."/>
      <w:lvlJc w:val="left"/>
      <w:pPr>
        <w:tabs>
          <w:tab w:val="num" w:pos="315"/>
        </w:tabs>
        <w:ind w:left="315" w:hanging="315"/>
      </w:pPr>
      <w:rPr>
        <w:rFonts w:hint="eastAsia"/>
        <w:b w:val="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90E7AA7"/>
    <w:multiLevelType w:val="multilevel"/>
    <w:tmpl w:val="73A4FD8A"/>
    <w:lvl w:ilvl="0">
      <w:start w:val="2"/>
      <w:numFmt w:val="decimal"/>
      <w:lvlText w:val="%1"/>
      <w:lvlJc w:val="left"/>
      <w:pPr>
        <w:tabs>
          <w:tab w:val="num" w:pos="705"/>
        </w:tabs>
        <w:ind w:left="705" w:hanging="705"/>
      </w:pPr>
      <w:rPr>
        <w:rFonts w:hint="default"/>
        <w:b/>
      </w:rPr>
    </w:lvl>
    <w:lvl w:ilvl="1">
      <w:start w:val="2"/>
      <w:numFmt w:val="decimal"/>
      <w:lvlText w:val="%1.%2"/>
      <w:lvlJc w:val="left"/>
      <w:pPr>
        <w:tabs>
          <w:tab w:val="num" w:pos="720"/>
        </w:tabs>
        <w:ind w:left="720" w:hanging="72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b/>
      </w:rPr>
    </w:lvl>
    <w:lvl w:ilvl="4">
      <w:start w:val="1"/>
      <w:numFmt w:val="decimal"/>
      <w:lvlText w:val="%1.%2.%3.%4.%5"/>
      <w:lvlJc w:val="left"/>
      <w:pPr>
        <w:tabs>
          <w:tab w:val="num" w:pos="1440"/>
        </w:tabs>
        <w:ind w:left="1440" w:hanging="1440"/>
      </w:pPr>
      <w:rPr>
        <w:rFonts w:hint="default"/>
        <w:b/>
      </w:rPr>
    </w:lvl>
    <w:lvl w:ilvl="5">
      <w:start w:val="1"/>
      <w:numFmt w:val="decimal"/>
      <w:lvlText w:val="%1.%2.%3.%4.%5.%6"/>
      <w:lvlJc w:val="left"/>
      <w:pPr>
        <w:tabs>
          <w:tab w:val="num" w:pos="1800"/>
        </w:tabs>
        <w:ind w:left="1800" w:hanging="1800"/>
      </w:pPr>
      <w:rPr>
        <w:rFonts w:hint="default"/>
        <w:b/>
      </w:rPr>
    </w:lvl>
    <w:lvl w:ilvl="6">
      <w:start w:val="1"/>
      <w:numFmt w:val="decimal"/>
      <w:lvlText w:val="%1.%2.%3.%4.%5.%6.%7"/>
      <w:lvlJc w:val="left"/>
      <w:pPr>
        <w:tabs>
          <w:tab w:val="num" w:pos="2160"/>
        </w:tabs>
        <w:ind w:left="2160" w:hanging="2160"/>
      </w:pPr>
      <w:rPr>
        <w:rFonts w:hint="default"/>
        <w:b/>
      </w:rPr>
    </w:lvl>
    <w:lvl w:ilvl="7">
      <w:start w:val="1"/>
      <w:numFmt w:val="decimal"/>
      <w:lvlText w:val="%1.%2.%3.%4.%5.%6.%7.%8"/>
      <w:lvlJc w:val="left"/>
      <w:pPr>
        <w:tabs>
          <w:tab w:val="num" w:pos="2160"/>
        </w:tabs>
        <w:ind w:left="2160" w:hanging="2160"/>
      </w:pPr>
      <w:rPr>
        <w:rFonts w:hint="default"/>
        <w:b/>
      </w:rPr>
    </w:lvl>
    <w:lvl w:ilvl="8">
      <w:start w:val="1"/>
      <w:numFmt w:val="decimal"/>
      <w:lvlText w:val="%1.%2.%3.%4.%5.%6.%7.%8.%9"/>
      <w:lvlJc w:val="left"/>
      <w:pPr>
        <w:tabs>
          <w:tab w:val="num" w:pos="2520"/>
        </w:tabs>
        <w:ind w:left="2520" w:hanging="2520"/>
      </w:pPr>
      <w:rPr>
        <w:rFonts w:hint="default"/>
        <w:b/>
      </w:rPr>
    </w:lvl>
  </w:abstractNum>
  <w:abstractNum w:abstractNumId="10">
    <w:nsid w:val="6BE44CF6"/>
    <w:multiLevelType w:val="hybridMultilevel"/>
    <w:tmpl w:val="CEFE64A4"/>
    <w:lvl w:ilvl="0" w:tplc="990AC064">
      <w:start w:val="1"/>
      <w:numFmt w:val="decimal"/>
      <w:lvlText w:val="[%1]"/>
      <w:lvlJc w:val="left"/>
      <w:pPr>
        <w:tabs>
          <w:tab w:val="num" w:pos="900"/>
        </w:tabs>
        <w:ind w:left="900" w:hanging="420"/>
      </w:pPr>
      <w:rPr>
        <w:rFonts w:hint="eastAsia"/>
      </w:rPr>
    </w:lvl>
    <w:lvl w:ilvl="1" w:tplc="40AC75A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8"/>
  </w:num>
  <w:num w:numId="3">
    <w:abstractNumId w:val="1"/>
  </w:num>
  <w:num w:numId="4">
    <w:abstractNumId w:val="7"/>
  </w:num>
  <w:num w:numId="5">
    <w:abstractNumId w:val="9"/>
  </w:num>
  <w:num w:numId="6">
    <w:abstractNumId w:val="2"/>
  </w:num>
  <w:num w:numId="7">
    <w:abstractNumId w:val="4"/>
  </w:num>
  <w:num w:numId="8">
    <w:abstractNumId w:val="3"/>
  </w:num>
  <w:num w:numId="9">
    <w:abstractNumId w:val="6"/>
  </w:num>
  <w:num w:numId="10">
    <w:abstractNumId w:val="5"/>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evenAndOddHeaders/>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4323"/>
    <w:rsid w:val="00001DF8"/>
    <w:rsid w:val="000110E6"/>
    <w:rsid w:val="000113E8"/>
    <w:rsid w:val="00016526"/>
    <w:rsid w:val="000169DB"/>
    <w:rsid w:val="0001736B"/>
    <w:rsid w:val="00020CB2"/>
    <w:rsid w:val="00021CDB"/>
    <w:rsid w:val="000313B6"/>
    <w:rsid w:val="000337E6"/>
    <w:rsid w:val="00033C8E"/>
    <w:rsid w:val="00033E86"/>
    <w:rsid w:val="0003566F"/>
    <w:rsid w:val="00035B2F"/>
    <w:rsid w:val="00036276"/>
    <w:rsid w:val="00037377"/>
    <w:rsid w:val="00037F41"/>
    <w:rsid w:val="00040282"/>
    <w:rsid w:val="00041B07"/>
    <w:rsid w:val="0004629D"/>
    <w:rsid w:val="000471DC"/>
    <w:rsid w:val="00050AF6"/>
    <w:rsid w:val="00050F71"/>
    <w:rsid w:val="00050F72"/>
    <w:rsid w:val="0005305A"/>
    <w:rsid w:val="00054419"/>
    <w:rsid w:val="00054662"/>
    <w:rsid w:val="000546B3"/>
    <w:rsid w:val="00054FAF"/>
    <w:rsid w:val="00055A31"/>
    <w:rsid w:val="0005664C"/>
    <w:rsid w:val="00056785"/>
    <w:rsid w:val="00060D12"/>
    <w:rsid w:val="00062EEC"/>
    <w:rsid w:val="0006327F"/>
    <w:rsid w:val="000727BC"/>
    <w:rsid w:val="00074BE2"/>
    <w:rsid w:val="00076788"/>
    <w:rsid w:val="00076EA8"/>
    <w:rsid w:val="00080CE5"/>
    <w:rsid w:val="00080E15"/>
    <w:rsid w:val="00081577"/>
    <w:rsid w:val="00082218"/>
    <w:rsid w:val="00084D54"/>
    <w:rsid w:val="000866C7"/>
    <w:rsid w:val="00087B2D"/>
    <w:rsid w:val="000902E5"/>
    <w:rsid w:val="00090900"/>
    <w:rsid w:val="00094220"/>
    <w:rsid w:val="0009489B"/>
    <w:rsid w:val="000A0B7C"/>
    <w:rsid w:val="000A3B8F"/>
    <w:rsid w:val="000A7A7D"/>
    <w:rsid w:val="000B3FDC"/>
    <w:rsid w:val="000C02E0"/>
    <w:rsid w:val="000C0EFD"/>
    <w:rsid w:val="000C434E"/>
    <w:rsid w:val="000C44BB"/>
    <w:rsid w:val="000C50F9"/>
    <w:rsid w:val="000D1070"/>
    <w:rsid w:val="000D2884"/>
    <w:rsid w:val="000D4DFD"/>
    <w:rsid w:val="000D5838"/>
    <w:rsid w:val="000D5B99"/>
    <w:rsid w:val="000E1FC9"/>
    <w:rsid w:val="000E25DD"/>
    <w:rsid w:val="000E2654"/>
    <w:rsid w:val="000E2707"/>
    <w:rsid w:val="000E2ED5"/>
    <w:rsid w:val="000E328F"/>
    <w:rsid w:val="000E3B6E"/>
    <w:rsid w:val="000E3D71"/>
    <w:rsid w:val="000E3D84"/>
    <w:rsid w:val="000E7684"/>
    <w:rsid w:val="000F2721"/>
    <w:rsid w:val="000F2C88"/>
    <w:rsid w:val="000F77E6"/>
    <w:rsid w:val="001009B2"/>
    <w:rsid w:val="00101AA4"/>
    <w:rsid w:val="00101E2C"/>
    <w:rsid w:val="001051E2"/>
    <w:rsid w:val="00106177"/>
    <w:rsid w:val="00110222"/>
    <w:rsid w:val="00114B93"/>
    <w:rsid w:val="0011538A"/>
    <w:rsid w:val="001166EB"/>
    <w:rsid w:val="00120956"/>
    <w:rsid w:val="00120E9E"/>
    <w:rsid w:val="001227EE"/>
    <w:rsid w:val="001261D3"/>
    <w:rsid w:val="00130850"/>
    <w:rsid w:val="00130FCF"/>
    <w:rsid w:val="00131810"/>
    <w:rsid w:val="001328AF"/>
    <w:rsid w:val="00133F69"/>
    <w:rsid w:val="00134225"/>
    <w:rsid w:val="00136031"/>
    <w:rsid w:val="00136C53"/>
    <w:rsid w:val="0013723F"/>
    <w:rsid w:val="00140CAD"/>
    <w:rsid w:val="001448BD"/>
    <w:rsid w:val="00145115"/>
    <w:rsid w:val="0014514E"/>
    <w:rsid w:val="001459D9"/>
    <w:rsid w:val="00146646"/>
    <w:rsid w:val="00146A87"/>
    <w:rsid w:val="00146B0E"/>
    <w:rsid w:val="00146F93"/>
    <w:rsid w:val="0015189C"/>
    <w:rsid w:val="00151B7A"/>
    <w:rsid w:val="001528FB"/>
    <w:rsid w:val="00154FAE"/>
    <w:rsid w:val="00155AB1"/>
    <w:rsid w:val="00156C35"/>
    <w:rsid w:val="00157FD0"/>
    <w:rsid w:val="00160FDC"/>
    <w:rsid w:val="00163AF1"/>
    <w:rsid w:val="00165F75"/>
    <w:rsid w:val="00170BB1"/>
    <w:rsid w:val="00174DD8"/>
    <w:rsid w:val="00175D3F"/>
    <w:rsid w:val="00176EDE"/>
    <w:rsid w:val="001807AD"/>
    <w:rsid w:val="00181712"/>
    <w:rsid w:val="0018258B"/>
    <w:rsid w:val="0018441D"/>
    <w:rsid w:val="00184F6D"/>
    <w:rsid w:val="00185426"/>
    <w:rsid w:val="00185E0E"/>
    <w:rsid w:val="0018601A"/>
    <w:rsid w:val="001875DB"/>
    <w:rsid w:val="0019054B"/>
    <w:rsid w:val="0019353E"/>
    <w:rsid w:val="00195D44"/>
    <w:rsid w:val="001A0571"/>
    <w:rsid w:val="001A193E"/>
    <w:rsid w:val="001A4BE8"/>
    <w:rsid w:val="001A4F77"/>
    <w:rsid w:val="001A5B4F"/>
    <w:rsid w:val="001A5E7E"/>
    <w:rsid w:val="001A6D67"/>
    <w:rsid w:val="001B06AE"/>
    <w:rsid w:val="001B09D4"/>
    <w:rsid w:val="001B15FB"/>
    <w:rsid w:val="001B2A92"/>
    <w:rsid w:val="001B2BB8"/>
    <w:rsid w:val="001B6425"/>
    <w:rsid w:val="001C063D"/>
    <w:rsid w:val="001C0A50"/>
    <w:rsid w:val="001C44ED"/>
    <w:rsid w:val="001C52C4"/>
    <w:rsid w:val="001C6DDC"/>
    <w:rsid w:val="001C7FCC"/>
    <w:rsid w:val="001D01D5"/>
    <w:rsid w:val="001D10F5"/>
    <w:rsid w:val="001E114E"/>
    <w:rsid w:val="001E23C7"/>
    <w:rsid w:val="001E271B"/>
    <w:rsid w:val="001E289D"/>
    <w:rsid w:val="001E2FA1"/>
    <w:rsid w:val="001E4826"/>
    <w:rsid w:val="001E7B94"/>
    <w:rsid w:val="001F0860"/>
    <w:rsid w:val="001F3F00"/>
    <w:rsid w:val="001F4DA6"/>
    <w:rsid w:val="001F4EB0"/>
    <w:rsid w:val="001F76F2"/>
    <w:rsid w:val="0020064C"/>
    <w:rsid w:val="002046D6"/>
    <w:rsid w:val="0020780D"/>
    <w:rsid w:val="00207BF6"/>
    <w:rsid w:val="00211CCF"/>
    <w:rsid w:val="002131BE"/>
    <w:rsid w:val="0021652E"/>
    <w:rsid w:val="00220F2B"/>
    <w:rsid w:val="00223A99"/>
    <w:rsid w:val="00224463"/>
    <w:rsid w:val="002252E1"/>
    <w:rsid w:val="00227AF1"/>
    <w:rsid w:val="002337B6"/>
    <w:rsid w:val="00234555"/>
    <w:rsid w:val="00234C38"/>
    <w:rsid w:val="00240949"/>
    <w:rsid w:val="00241ED8"/>
    <w:rsid w:val="00243991"/>
    <w:rsid w:val="002453C9"/>
    <w:rsid w:val="0024648F"/>
    <w:rsid w:val="0024706A"/>
    <w:rsid w:val="00250532"/>
    <w:rsid w:val="00251768"/>
    <w:rsid w:val="00254006"/>
    <w:rsid w:val="00260D08"/>
    <w:rsid w:val="002642FB"/>
    <w:rsid w:val="002647FA"/>
    <w:rsid w:val="00264BE2"/>
    <w:rsid w:val="002658CE"/>
    <w:rsid w:val="002668BE"/>
    <w:rsid w:val="002714D7"/>
    <w:rsid w:val="00274FBD"/>
    <w:rsid w:val="00276707"/>
    <w:rsid w:val="00281B65"/>
    <w:rsid w:val="00284E60"/>
    <w:rsid w:val="002863CB"/>
    <w:rsid w:val="0028672B"/>
    <w:rsid w:val="00286C25"/>
    <w:rsid w:val="002879EC"/>
    <w:rsid w:val="00290821"/>
    <w:rsid w:val="002917F6"/>
    <w:rsid w:val="00293B25"/>
    <w:rsid w:val="00294872"/>
    <w:rsid w:val="0029543C"/>
    <w:rsid w:val="00295CB4"/>
    <w:rsid w:val="002965F7"/>
    <w:rsid w:val="00297370"/>
    <w:rsid w:val="002A0123"/>
    <w:rsid w:val="002A0637"/>
    <w:rsid w:val="002A1505"/>
    <w:rsid w:val="002A2141"/>
    <w:rsid w:val="002A27CD"/>
    <w:rsid w:val="002A37E4"/>
    <w:rsid w:val="002A512F"/>
    <w:rsid w:val="002A6832"/>
    <w:rsid w:val="002B028B"/>
    <w:rsid w:val="002B22F0"/>
    <w:rsid w:val="002B2458"/>
    <w:rsid w:val="002B3971"/>
    <w:rsid w:val="002B6C4C"/>
    <w:rsid w:val="002C064E"/>
    <w:rsid w:val="002C2F0B"/>
    <w:rsid w:val="002C508D"/>
    <w:rsid w:val="002C604D"/>
    <w:rsid w:val="002C6FC3"/>
    <w:rsid w:val="002D2EAF"/>
    <w:rsid w:val="002D48EE"/>
    <w:rsid w:val="002D5E2B"/>
    <w:rsid w:val="002E06C9"/>
    <w:rsid w:val="002E2967"/>
    <w:rsid w:val="002E30C8"/>
    <w:rsid w:val="002E3BB1"/>
    <w:rsid w:val="002E4AA1"/>
    <w:rsid w:val="002E7814"/>
    <w:rsid w:val="002F107E"/>
    <w:rsid w:val="002F151D"/>
    <w:rsid w:val="002F3F04"/>
    <w:rsid w:val="002F5539"/>
    <w:rsid w:val="00300632"/>
    <w:rsid w:val="00301D4E"/>
    <w:rsid w:val="003052B4"/>
    <w:rsid w:val="00310A49"/>
    <w:rsid w:val="0031229E"/>
    <w:rsid w:val="003134E7"/>
    <w:rsid w:val="00313A7B"/>
    <w:rsid w:val="00314660"/>
    <w:rsid w:val="00316B74"/>
    <w:rsid w:val="003207B8"/>
    <w:rsid w:val="00321DD8"/>
    <w:rsid w:val="00323C20"/>
    <w:rsid w:val="0032578B"/>
    <w:rsid w:val="00326DE7"/>
    <w:rsid w:val="00330B40"/>
    <w:rsid w:val="00331422"/>
    <w:rsid w:val="00332248"/>
    <w:rsid w:val="00332978"/>
    <w:rsid w:val="00332F6D"/>
    <w:rsid w:val="0033401F"/>
    <w:rsid w:val="003352E0"/>
    <w:rsid w:val="0033746A"/>
    <w:rsid w:val="00341968"/>
    <w:rsid w:val="00341A8C"/>
    <w:rsid w:val="00345838"/>
    <w:rsid w:val="00345D35"/>
    <w:rsid w:val="00362E4C"/>
    <w:rsid w:val="00370865"/>
    <w:rsid w:val="00370D19"/>
    <w:rsid w:val="003745E5"/>
    <w:rsid w:val="00375F4D"/>
    <w:rsid w:val="0037662F"/>
    <w:rsid w:val="00384358"/>
    <w:rsid w:val="003863C3"/>
    <w:rsid w:val="003875FE"/>
    <w:rsid w:val="0038776C"/>
    <w:rsid w:val="00387ECC"/>
    <w:rsid w:val="0039336A"/>
    <w:rsid w:val="00394B4C"/>
    <w:rsid w:val="003A1500"/>
    <w:rsid w:val="003A2A66"/>
    <w:rsid w:val="003A369C"/>
    <w:rsid w:val="003A3C9D"/>
    <w:rsid w:val="003A5A21"/>
    <w:rsid w:val="003A637C"/>
    <w:rsid w:val="003A6CBE"/>
    <w:rsid w:val="003B1728"/>
    <w:rsid w:val="003B1FF8"/>
    <w:rsid w:val="003B2F6F"/>
    <w:rsid w:val="003C1004"/>
    <w:rsid w:val="003C1820"/>
    <w:rsid w:val="003C2226"/>
    <w:rsid w:val="003C2440"/>
    <w:rsid w:val="003C4708"/>
    <w:rsid w:val="003C6C54"/>
    <w:rsid w:val="003C77F6"/>
    <w:rsid w:val="003C7CFE"/>
    <w:rsid w:val="003D1580"/>
    <w:rsid w:val="003D19E1"/>
    <w:rsid w:val="003D2495"/>
    <w:rsid w:val="003D3AA1"/>
    <w:rsid w:val="003D40A9"/>
    <w:rsid w:val="003D5DBD"/>
    <w:rsid w:val="003D6E83"/>
    <w:rsid w:val="003E0474"/>
    <w:rsid w:val="003E1BA8"/>
    <w:rsid w:val="003E2425"/>
    <w:rsid w:val="003E28B2"/>
    <w:rsid w:val="003E3864"/>
    <w:rsid w:val="003E4645"/>
    <w:rsid w:val="003E6272"/>
    <w:rsid w:val="003E7098"/>
    <w:rsid w:val="003E7602"/>
    <w:rsid w:val="003F0216"/>
    <w:rsid w:val="003F0460"/>
    <w:rsid w:val="003F05E2"/>
    <w:rsid w:val="003F395D"/>
    <w:rsid w:val="003F4C27"/>
    <w:rsid w:val="004038FB"/>
    <w:rsid w:val="00403A0A"/>
    <w:rsid w:val="00404DA9"/>
    <w:rsid w:val="00405333"/>
    <w:rsid w:val="00406495"/>
    <w:rsid w:val="004116A3"/>
    <w:rsid w:val="00411E21"/>
    <w:rsid w:val="00411FC8"/>
    <w:rsid w:val="00414E64"/>
    <w:rsid w:val="004165DB"/>
    <w:rsid w:val="00420249"/>
    <w:rsid w:val="00420D8D"/>
    <w:rsid w:val="0042165B"/>
    <w:rsid w:val="00422178"/>
    <w:rsid w:val="004221AA"/>
    <w:rsid w:val="00422B05"/>
    <w:rsid w:val="004274CD"/>
    <w:rsid w:val="004278B2"/>
    <w:rsid w:val="00427A96"/>
    <w:rsid w:val="00432775"/>
    <w:rsid w:val="00432B7B"/>
    <w:rsid w:val="0043388E"/>
    <w:rsid w:val="004350A8"/>
    <w:rsid w:val="00437FE8"/>
    <w:rsid w:val="00440A52"/>
    <w:rsid w:val="0044165B"/>
    <w:rsid w:val="00443AE4"/>
    <w:rsid w:val="00443B89"/>
    <w:rsid w:val="00445EB0"/>
    <w:rsid w:val="00446CE7"/>
    <w:rsid w:val="004473D9"/>
    <w:rsid w:val="00447ADB"/>
    <w:rsid w:val="0045026B"/>
    <w:rsid w:val="00450376"/>
    <w:rsid w:val="00451CB6"/>
    <w:rsid w:val="00451FCF"/>
    <w:rsid w:val="00452D88"/>
    <w:rsid w:val="004548A0"/>
    <w:rsid w:val="00456A78"/>
    <w:rsid w:val="00456BCC"/>
    <w:rsid w:val="00460616"/>
    <w:rsid w:val="00461796"/>
    <w:rsid w:val="00461E68"/>
    <w:rsid w:val="0046300A"/>
    <w:rsid w:val="00463ECC"/>
    <w:rsid w:val="0046432D"/>
    <w:rsid w:val="00464953"/>
    <w:rsid w:val="004654FC"/>
    <w:rsid w:val="00465E4D"/>
    <w:rsid w:val="00472255"/>
    <w:rsid w:val="004739CC"/>
    <w:rsid w:val="0047520A"/>
    <w:rsid w:val="0047662D"/>
    <w:rsid w:val="004803AD"/>
    <w:rsid w:val="004815CC"/>
    <w:rsid w:val="0048202D"/>
    <w:rsid w:val="00482711"/>
    <w:rsid w:val="00482E6A"/>
    <w:rsid w:val="00486162"/>
    <w:rsid w:val="0049042C"/>
    <w:rsid w:val="004912BE"/>
    <w:rsid w:val="004916E9"/>
    <w:rsid w:val="00494437"/>
    <w:rsid w:val="004946D2"/>
    <w:rsid w:val="004967C4"/>
    <w:rsid w:val="00497D8C"/>
    <w:rsid w:val="004A1B0D"/>
    <w:rsid w:val="004A2596"/>
    <w:rsid w:val="004A2B4D"/>
    <w:rsid w:val="004A3514"/>
    <w:rsid w:val="004A3CE2"/>
    <w:rsid w:val="004A3DB3"/>
    <w:rsid w:val="004A4397"/>
    <w:rsid w:val="004A519A"/>
    <w:rsid w:val="004A70CC"/>
    <w:rsid w:val="004B0689"/>
    <w:rsid w:val="004B0C20"/>
    <w:rsid w:val="004B49C7"/>
    <w:rsid w:val="004B50A8"/>
    <w:rsid w:val="004B661A"/>
    <w:rsid w:val="004C0193"/>
    <w:rsid w:val="004C1028"/>
    <w:rsid w:val="004C1FC6"/>
    <w:rsid w:val="004C33B6"/>
    <w:rsid w:val="004C3D2B"/>
    <w:rsid w:val="004C4867"/>
    <w:rsid w:val="004C62E4"/>
    <w:rsid w:val="004C68C1"/>
    <w:rsid w:val="004C7073"/>
    <w:rsid w:val="004D147F"/>
    <w:rsid w:val="004D2A35"/>
    <w:rsid w:val="004D3743"/>
    <w:rsid w:val="004D377B"/>
    <w:rsid w:val="004D46CE"/>
    <w:rsid w:val="004D5B5C"/>
    <w:rsid w:val="004D757C"/>
    <w:rsid w:val="004E1634"/>
    <w:rsid w:val="004E1858"/>
    <w:rsid w:val="004E470D"/>
    <w:rsid w:val="004E574A"/>
    <w:rsid w:val="004E59FE"/>
    <w:rsid w:val="004E7110"/>
    <w:rsid w:val="004F0605"/>
    <w:rsid w:val="004F06FC"/>
    <w:rsid w:val="004F0F92"/>
    <w:rsid w:val="004F1A57"/>
    <w:rsid w:val="004F29E2"/>
    <w:rsid w:val="004F3FF3"/>
    <w:rsid w:val="004F4679"/>
    <w:rsid w:val="004F5B99"/>
    <w:rsid w:val="00501736"/>
    <w:rsid w:val="005024D5"/>
    <w:rsid w:val="0050523A"/>
    <w:rsid w:val="005054A9"/>
    <w:rsid w:val="00507DE2"/>
    <w:rsid w:val="0051150D"/>
    <w:rsid w:val="00511EC7"/>
    <w:rsid w:val="0051365D"/>
    <w:rsid w:val="00515DAC"/>
    <w:rsid w:val="005166B1"/>
    <w:rsid w:val="0051715D"/>
    <w:rsid w:val="00520AF6"/>
    <w:rsid w:val="00520EE2"/>
    <w:rsid w:val="00524483"/>
    <w:rsid w:val="005244F0"/>
    <w:rsid w:val="00525AB1"/>
    <w:rsid w:val="00525C24"/>
    <w:rsid w:val="005261C8"/>
    <w:rsid w:val="00530A2E"/>
    <w:rsid w:val="005310CF"/>
    <w:rsid w:val="00535204"/>
    <w:rsid w:val="00535467"/>
    <w:rsid w:val="00536080"/>
    <w:rsid w:val="00543B4C"/>
    <w:rsid w:val="00547877"/>
    <w:rsid w:val="00550688"/>
    <w:rsid w:val="00552788"/>
    <w:rsid w:val="00552BB5"/>
    <w:rsid w:val="0055501B"/>
    <w:rsid w:val="005565BA"/>
    <w:rsid w:val="00557B86"/>
    <w:rsid w:val="005615B1"/>
    <w:rsid w:val="00561C60"/>
    <w:rsid w:val="005633E7"/>
    <w:rsid w:val="00563D4F"/>
    <w:rsid w:val="005656A8"/>
    <w:rsid w:val="0056602A"/>
    <w:rsid w:val="005662C8"/>
    <w:rsid w:val="00567970"/>
    <w:rsid w:val="00571F60"/>
    <w:rsid w:val="00574C8A"/>
    <w:rsid w:val="00575D33"/>
    <w:rsid w:val="005765B9"/>
    <w:rsid w:val="00577C72"/>
    <w:rsid w:val="00582FF7"/>
    <w:rsid w:val="00586EB5"/>
    <w:rsid w:val="00587811"/>
    <w:rsid w:val="00587C0F"/>
    <w:rsid w:val="0059004D"/>
    <w:rsid w:val="005901AC"/>
    <w:rsid w:val="005905A9"/>
    <w:rsid w:val="005910C4"/>
    <w:rsid w:val="00594C43"/>
    <w:rsid w:val="0059640C"/>
    <w:rsid w:val="00596E1D"/>
    <w:rsid w:val="0059720A"/>
    <w:rsid w:val="00597B39"/>
    <w:rsid w:val="005A11B3"/>
    <w:rsid w:val="005A4E86"/>
    <w:rsid w:val="005A5F90"/>
    <w:rsid w:val="005A7155"/>
    <w:rsid w:val="005B06A5"/>
    <w:rsid w:val="005B3041"/>
    <w:rsid w:val="005B39CB"/>
    <w:rsid w:val="005B4C76"/>
    <w:rsid w:val="005B721F"/>
    <w:rsid w:val="005B7CE6"/>
    <w:rsid w:val="005C05D2"/>
    <w:rsid w:val="005C34CF"/>
    <w:rsid w:val="005C3FE5"/>
    <w:rsid w:val="005C438C"/>
    <w:rsid w:val="005C4A9E"/>
    <w:rsid w:val="005C4B49"/>
    <w:rsid w:val="005C5B4E"/>
    <w:rsid w:val="005C615C"/>
    <w:rsid w:val="005C6A82"/>
    <w:rsid w:val="005D11D8"/>
    <w:rsid w:val="005D3F36"/>
    <w:rsid w:val="005D44B5"/>
    <w:rsid w:val="005D488C"/>
    <w:rsid w:val="005D636C"/>
    <w:rsid w:val="005D6FC4"/>
    <w:rsid w:val="005D7002"/>
    <w:rsid w:val="005E2157"/>
    <w:rsid w:val="005E2727"/>
    <w:rsid w:val="005E32A8"/>
    <w:rsid w:val="005E5BA3"/>
    <w:rsid w:val="005E63BC"/>
    <w:rsid w:val="005E7C93"/>
    <w:rsid w:val="005F1460"/>
    <w:rsid w:val="005F4C07"/>
    <w:rsid w:val="005F5817"/>
    <w:rsid w:val="005F76A9"/>
    <w:rsid w:val="005F7B44"/>
    <w:rsid w:val="00600CB1"/>
    <w:rsid w:val="00600D06"/>
    <w:rsid w:val="00602020"/>
    <w:rsid w:val="0060507B"/>
    <w:rsid w:val="006051E5"/>
    <w:rsid w:val="006053A3"/>
    <w:rsid w:val="00611960"/>
    <w:rsid w:val="00612AF8"/>
    <w:rsid w:val="00612DDE"/>
    <w:rsid w:val="0061485E"/>
    <w:rsid w:val="00616995"/>
    <w:rsid w:val="00621B4B"/>
    <w:rsid w:val="00623E7A"/>
    <w:rsid w:val="006247E8"/>
    <w:rsid w:val="0062762D"/>
    <w:rsid w:val="00630B8D"/>
    <w:rsid w:val="006337BF"/>
    <w:rsid w:val="00634CB7"/>
    <w:rsid w:val="0063691A"/>
    <w:rsid w:val="0063741C"/>
    <w:rsid w:val="00637A6E"/>
    <w:rsid w:val="00640CBC"/>
    <w:rsid w:val="0064158A"/>
    <w:rsid w:val="0064261A"/>
    <w:rsid w:val="00642D20"/>
    <w:rsid w:val="00643A39"/>
    <w:rsid w:val="00643D1B"/>
    <w:rsid w:val="00644AFC"/>
    <w:rsid w:val="00647123"/>
    <w:rsid w:val="006476AF"/>
    <w:rsid w:val="0064787D"/>
    <w:rsid w:val="00647D9F"/>
    <w:rsid w:val="0065682E"/>
    <w:rsid w:val="006572FF"/>
    <w:rsid w:val="00660175"/>
    <w:rsid w:val="006643DF"/>
    <w:rsid w:val="0066457E"/>
    <w:rsid w:val="00665062"/>
    <w:rsid w:val="006667C9"/>
    <w:rsid w:val="00666984"/>
    <w:rsid w:val="0066723D"/>
    <w:rsid w:val="00667717"/>
    <w:rsid w:val="00670F6E"/>
    <w:rsid w:val="006713A7"/>
    <w:rsid w:val="00671FFF"/>
    <w:rsid w:val="006746DB"/>
    <w:rsid w:val="00675459"/>
    <w:rsid w:val="00676F6A"/>
    <w:rsid w:val="006831DC"/>
    <w:rsid w:val="0068356A"/>
    <w:rsid w:val="0068652D"/>
    <w:rsid w:val="00686F76"/>
    <w:rsid w:val="00687894"/>
    <w:rsid w:val="00690278"/>
    <w:rsid w:val="00695140"/>
    <w:rsid w:val="006A0665"/>
    <w:rsid w:val="006A45BA"/>
    <w:rsid w:val="006A5EEE"/>
    <w:rsid w:val="006A73E8"/>
    <w:rsid w:val="006B12E3"/>
    <w:rsid w:val="006B3D6C"/>
    <w:rsid w:val="006B5DAE"/>
    <w:rsid w:val="006B6458"/>
    <w:rsid w:val="006C10F3"/>
    <w:rsid w:val="006C183B"/>
    <w:rsid w:val="006C27C1"/>
    <w:rsid w:val="006C436C"/>
    <w:rsid w:val="006C44F1"/>
    <w:rsid w:val="006C4778"/>
    <w:rsid w:val="006C661E"/>
    <w:rsid w:val="006D03B7"/>
    <w:rsid w:val="006D0758"/>
    <w:rsid w:val="006D0C5D"/>
    <w:rsid w:val="006D0D4B"/>
    <w:rsid w:val="006D3F56"/>
    <w:rsid w:val="006D5B3C"/>
    <w:rsid w:val="006D7EE8"/>
    <w:rsid w:val="006E5E59"/>
    <w:rsid w:val="006E79CE"/>
    <w:rsid w:val="006F0763"/>
    <w:rsid w:val="006F1392"/>
    <w:rsid w:val="006F3EFA"/>
    <w:rsid w:val="006F44DD"/>
    <w:rsid w:val="006F4862"/>
    <w:rsid w:val="006F6ECB"/>
    <w:rsid w:val="0070150B"/>
    <w:rsid w:val="00701EF6"/>
    <w:rsid w:val="00702FD0"/>
    <w:rsid w:val="00707771"/>
    <w:rsid w:val="00707D35"/>
    <w:rsid w:val="007157D1"/>
    <w:rsid w:val="00716C8A"/>
    <w:rsid w:val="00722ED6"/>
    <w:rsid w:val="00725B46"/>
    <w:rsid w:val="00726B1D"/>
    <w:rsid w:val="00727E38"/>
    <w:rsid w:val="007303C1"/>
    <w:rsid w:val="00731452"/>
    <w:rsid w:val="00731EF1"/>
    <w:rsid w:val="0073347F"/>
    <w:rsid w:val="00735010"/>
    <w:rsid w:val="0073592B"/>
    <w:rsid w:val="00735B94"/>
    <w:rsid w:val="00736566"/>
    <w:rsid w:val="00736D3E"/>
    <w:rsid w:val="00737A7E"/>
    <w:rsid w:val="00742113"/>
    <w:rsid w:val="007425F4"/>
    <w:rsid w:val="00750134"/>
    <w:rsid w:val="007502EB"/>
    <w:rsid w:val="00751C90"/>
    <w:rsid w:val="007530A4"/>
    <w:rsid w:val="00754AC3"/>
    <w:rsid w:val="00755CF5"/>
    <w:rsid w:val="00763D0C"/>
    <w:rsid w:val="00763D84"/>
    <w:rsid w:val="00764FA0"/>
    <w:rsid w:val="00770821"/>
    <w:rsid w:val="0077114B"/>
    <w:rsid w:val="00771164"/>
    <w:rsid w:val="00774468"/>
    <w:rsid w:val="00774E1A"/>
    <w:rsid w:val="007757F2"/>
    <w:rsid w:val="00776F5B"/>
    <w:rsid w:val="00777546"/>
    <w:rsid w:val="00780BE0"/>
    <w:rsid w:val="007849EF"/>
    <w:rsid w:val="0078673A"/>
    <w:rsid w:val="00786FCB"/>
    <w:rsid w:val="0079110D"/>
    <w:rsid w:val="00793175"/>
    <w:rsid w:val="007959EE"/>
    <w:rsid w:val="00797026"/>
    <w:rsid w:val="007A1A00"/>
    <w:rsid w:val="007A297F"/>
    <w:rsid w:val="007A58AD"/>
    <w:rsid w:val="007A5DD7"/>
    <w:rsid w:val="007A62B3"/>
    <w:rsid w:val="007B1CBE"/>
    <w:rsid w:val="007C16E4"/>
    <w:rsid w:val="007C2313"/>
    <w:rsid w:val="007C25B5"/>
    <w:rsid w:val="007C6F67"/>
    <w:rsid w:val="007D1A6B"/>
    <w:rsid w:val="007D1DC7"/>
    <w:rsid w:val="007D2A9C"/>
    <w:rsid w:val="007D3F0F"/>
    <w:rsid w:val="007D41D6"/>
    <w:rsid w:val="007D68CE"/>
    <w:rsid w:val="007D6D1C"/>
    <w:rsid w:val="007E013B"/>
    <w:rsid w:val="007E337D"/>
    <w:rsid w:val="007E3D29"/>
    <w:rsid w:val="007E6CAE"/>
    <w:rsid w:val="007F1C65"/>
    <w:rsid w:val="007F2414"/>
    <w:rsid w:val="007F427E"/>
    <w:rsid w:val="007F45A2"/>
    <w:rsid w:val="007F45B2"/>
    <w:rsid w:val="007F5858"/>
    <w:rsid w:val="007F5F60"/>
    <w:rsid w:val="008009F6"/>
    <w:rsid w:val="00800C6B"/>
    <w:rsid w:val="008043A5"/>
    <w:rsid w:val="00805F1E"/>
    <w:rsid w:val="00806D10"/>
    <w:rsid w:val="00810EF1"/>
    <w:rsid w:val="00811BF7"/>
    <w:rsid w:val="00812B41"/>
    <w:rsid w:val="00814564"/>
    <w:rsid w:val="00815534"/>
    <w:rsid w:val="008159E9"/>
    <w:rsid w:val="00816006"/>
    <w:rsid w:val="00816695"/>
    <w:rsid w:val="0081673A"/>
    <w:rsid w:val="00817284"/>
    <w:rsid w:val="00817D6A"/>
    <w:rsid w:val="00824E88"/>
    <w:rsid w:val="00827142"/>
    <w:rsid w:val="00827AFA"/>
    <w:rsid w:val="00827E4A"/>
    <w:rsid w:val="00832A78"/>
    <w:rsid w:val="00842465"/>
    <w:rsid w:val="00844317"/>
    <w:rsid w:val="00844D6E"/>
    <w:rsid w:val="00845BA3"/>
    <w:rsid w:val="00847E98"/>
    <w:rsid w:val="00850B06"/>
    <w:rsid w:val="00851898"/>
    <w:rsid w:val="008547C9"/>
    <w:rsid w:val="00855060"/>
    <w:rsid w:val="0085753B"/>
    <w:rsid w:val="0086107E"/>
    <w:rsid w:val="00862497"/>
    <w:rsid w:val="0087076C"/>
    <w:rsid w:val="00870D1B"/>
    <w:rsid w:val="00871C9B"/>
    <w:rsid w:val="00873F58"/>
    <w:rsid w:val="00874680"/>
    <w:rsid w:val="00875791"/>
    <w:rsid w:val="00877C66"/>
    <w:rsid w:val="0088077C"/>
    <w:rsid w:val="00881B30"/>
    <w:rsid w:val="00883480"/>
    <w:rsid w:val="008836F3"/>
    <w:rsid w:val="0088441D"/>
    <w:rsid w:val="00884EF8"/>
    <w:rsid w:val="008869A7"/>
    <w:rsid w:val="0089283F"/>
    <w:rsid w:val="00894176"/>
    <w:rsid w:val="00896910"/>
    <w:rsid w:val="008A1544"/>
    <w:rsid w:val="008A3CC1"/>
    <w:rsid w:val="008B325C"/>
    <w:rsid w:val="008B3324"/>
    <w:rsid w:val="008B369D"/>
    <w:rsid w:val="008B5804"/>
    <w:rsid w:val="008B599D"/>
    <w:rsid w:val="008B5D4B"/>
    <w:rsid w:val="008C0418"/>
    <w:rsid w:val="008C2150"/>
    <w:rsid w:val="008C2475"/>
    <w:rsid w:val="008C436A"/>
    <w:rsid w:val="008C4B71"/>
    <w:rsid w:val="008C75BC"/>
    <w:rsid w:val="008C7B84"/>
    <w:rsid w:val="008D1704"/>
    <w:rsid w:val="008D3113"/>
    <w:rsid w:val="008D4251"/>
    <w:rsid w:val="008E0184"/>
    <w:rsid w:val="008E3389"/>
    <w:rsid w:val="008E474A"/>
    <w:rsid w:val="008E4856"/>
    <w:rsid w:val="008E523A"/>
    <w:rsid w:val="008E640C"/>
    <w:rsid w:val="008E73E4"/>
    <w:rsid w:val="008E7E31"/>
    <w:rsid w:val="008F01A2"/>
    <w:rsid w:val="008F2F58"/>
    <w:rsid w:val="008F4FDF"/>
    <w:rsid w:val="008F50CE"/>
    <w:rsid w:val="00900AE7"/>
    <w:rsid w:val="00903660"/>
    <w:rsid w:val="00903F5A"/>
    <w:rsid w:val="00904B7A"/>
    <w:rsid w:val="0090664E"/>
    <w:rsid w:val="00906A3B"/>
    <w:rsid w:val="009077C4"/>
    <w:rsid w:val="0091149D"/>
    <w:rsid w:val="0091154D"/>
    <w:rsid w:val="00911DA4"/>
    <w:rsid w:val="00912BE9"/>
    <w:rsid w:val="00915978"/>
    <w:rsid w:val="00916005"/>
    <w:rsid w:val="009176C1"/>
    <w:rsid w:val="009201C4"/>
    <w:rsid w:val="009209D2"/>
    <w:rsid w:val="00921299"/>
    <w:rsid w:val="00930EA3"/>
    <w:rsid w:val="009323AF"/>
    <w:rsid w:val="009323C2"/>
    <w:rsid w:val="00932BCF"/>
    <w:rsid w:val="00932D31"/>
    <w:rsid w:val="0093567D"/>
    <w:rsid w:val="0093786F"/>
    <w:rsid w:val="00937989"/>
    <w:rsid w:val="0094085B"/>
    <w:rsid w:val="009422D1"/>
    <w:rsid w:val="00943917"/>
    <w:rsid w:val="00946AD1"/>
    <w:rsid w:val="00950CFC"/>
    <w:rsid w:val="009517C8"/>
    <w:rsid w:val="00952260"/>
    <w:rsid w:val="00965007"/>
    <w:rsid w:val="00965C3D"/>
    <w:rsid w:val="00967DC1"/>
    <w:rsid w:val="00971139"/>
    <w:rsid w:val="00971CF4"/>
    <w:rsid w:val="00974E8C"/>
    <w:rsid w:val="00975B71"/>
    <w:rsid w:val="009761F1"/>
    <w:rsid w:val="00976608"/>
    <w:rsid w:val="009804E9"/>
    <w:rsid w:val="00980C19"/>
    <w:rsid w:val="00980E8A"/>
    <w:rsid w:val="00983884"/>
    <w:rsid w:val="00985ECB"/>
    <w:rsid w:val="00986B61"/>
    <w:rsid w:val="00987CF4"/>
    <w:rsid w:val="00990931"/>
    <w:rsid w:val="00990CC1"/>
    <w:rsid w:val="009943BE"/>
    <w:rsid w:val="009950B8"/>
    <w:rsid w:val="009967DD"/>
    <w:rsid w:val="009968DF"/>
    <w:rsid w:val="00996CC0"/>
    <w:rsid w:val="00997A83"/>
    <w:rsid w:val="009A3DF0"/>
    <w:rsid w:val="009A4409"/>
    <w:rsid w:val="009A608D"/>
    <w:rsid w:val="009A680D"/>
    <w:rsid w:val="009A6C5D"/>
    <w:rsid w:val="009A6D8D"/>
    <w:rsid w:val="009A758D"/>
    <w:rsid w:val="009B0D7C"/>
    <w:rsid w:val="009B2CDF"/>
    <w:rsid w:val="009B49D7"/>
    <w:rsid w:val="009B5C2F"/>
    <w:rsid w:val="009B5D8C"/>
    <w:rsid w:val="009B632C"/>
    <w:rsid w:val="009B72C8"/>
    <w:rsid w:val="009B7B7A"/>
    <w:rsid w:val="009B7C9F"/>
    <w:rsid w:val="009C32E1"/>
    <w:rsid w:val="009C583A"/>
    <w:rsid w:val="009C6182"/>
    <w:rsid w:val="009C6453"/>
    <w:rsid w:val="009C6636"/>
    <w:rsid w:val="009D2878"/>
    <w:rsid w:val="009D2C85"/>
    <w:rsid w:val="009D5FB7"/>
    <w:rsid w:val="009E039C"/>
    <w:rsid w:val="009E4319"/>
    <w:rsid w:val="009E43A9"/>
    <w:rsid w:val="009E58BF"/>
    <w:rsid w:val="009F107C"/>
    <w:rsid w:val="009F19DA"/>
    <w:rsid w:val="009F21D9"/>
    <w:rsid w:val="009F305A"/>
    <w:rsid w:val="009F3D14"/>
    <w:rsid w:val="009F4241"/>
    <w:rsid w:val="009F44D6"/>
    <w:rsid w:val="00A0106A"/>
    <w:rsid w:val="00A01B61"/>
    <w:rsid w:val="00A01DD3"/>
    <w:rsid w:val="00A02AE2"/>
    <w:rsid w:val="00A03B04"/>
    <w:rsid w:val="00A04C5D"/>
    <w:rsid w:val="00A05221"/>
    <w:rsid w:val="00A0557F"/>
    <w:rsid w:val="00A144AA"/>
    <w:rsid w:val="00A16C42"/>
    <w:rsid w:val="00A16E31"/>
    <w:rsid w:val="00A216F8"/>
    <w:rsid w:val="00A22910"/>
    <w:rsid w:val="00A22C77"/>
    <w:rsid w:val="00A24AA5"/>
    <w:rsid w:val="00A269B8"/>
    <w:rsid w:val="00A27DE7"/>
    <w:rsid w:val="00A30920"/>
    <w:rsid w:val="00A41B68"/>
    <w:rsid w:val="00A42172"/>
    <w:rsid w:val="00A4227D"/>
    <w:rsid w:val="00A45A77"/>
    <w:rsid w:val="00A46723"/>
    <w:rsid w:val="00A50A84"/>
    <w:rsid w:val="00A51178"/>
    <w:rsid w:val="00A51941"/>
    <w:rsid w:val="00A52937"/>
    <w:rsid w:val="00A52F50"/>
    <w:rsid w:val="00A549E2"/>
    <w:rsid w:val="00A562BD"/>
    <w:rsid w:val="00A5783B"/>
    <w:rsid w:val="00A61658"/>
    <w:rsid w:val="00A61D60"/>
    <w:rsid w:val="00A61DB4"/>
    <w:rsid w:val="00A62056"/>
    <w:rsid w:val="00A633FF"/>
    <w:rsid w:val="00A651A2"/>
    <w:rsid w:val="00A662FB"/>
    <w:rsid w:val="00A6632C"/>
    <w:rsid w:val="00A7213B"/>
    <w:rsid w:val="00A72508"/>
    <w:rsid w:val="00A735E2"/>
    <w:rsid w:val="00A73D26"/>
    <w:rsid w:val="00A74E4A"/>
    <w:rsid w:val="00A7532D"/>
    <w:rsid w:val="00A821CF"/>
    <w:rsid w:val="00A8235B"/>
    <w:rsid w:val="00A83469"/>
    <w:rsid w:val="00A8372B"/>
    <w:rsid w:val="00A84579"/>
    <w:rsid w:val="00A84640"/>
    <w:rsid w:val="00A84AE0"/>
    <w:rsid w:val="00A86191"/>
    <w:rsid w:val="00A87C94"/>
    <w:rsid w:val="00A87D2D"/>
    <w:rsid w:val="00A9015B"/>
    <w:rsid w:val="00A91407"/>
    <w:rsid w:val="00A925F6"/>
    <w:rsid w:val="00A945CB"/>
    <w:rsid w:val="00A94F8B"/>
    <w:rsid w:val="00A95122"/>
    <w:rsid w:val="00A97DAE"/>
    <w:rsid w:val="00AA1744"/>
    <w:rsid w:val="00AA204A"/>
    <w:rsid w:val="00AA23CB"/>
    <w:rsid w:val="00AA4DA3"/>
    <w:rsid w:val="00AA55A1"/>
    <w:rsid w:val="00AA6979"/>
    <w:rsid w:val="00AB10B4"/>
    <w:rsid w:val="00AB4329"/>
    <w:rsid w:val="00AB4AD3"/>
    <w:rsid w:val="00AB4BA9"/>
    <w:rsid w:val="00AB4EDF"/>
    <w:rsid w:val="00AB560F"/>
    <w:rsid w:val="00AC1B2D"/>
    <w:rsid w:val="00AC3107"/>
    <w:rsid w:val="00AC36B6"/>
    <w:rsid w:val="00AC3E02"/>
    <w:rsid w:val="00AC608B"/>
    <w:rsid w:val="00AC6C20"/>
    <w:rsid w:val="00AD026C"/>
    <w:rsid w:val="00AD1AF6"/>
    <w:rsid w:val="00AD20F3"/>
    <w:rsid w:val="00AD410A"/>
    <w:rsid w:val="00AD4D9C"/>
    <w:rsid w:val="00AD532C"/>
    <w:rsid w:val="00AD7215"/>
    <w:rsid w:val="00AE0038"/>
    <w:rsid w:val="00AE0F1D"/>
    <w:rsid w:val="00AE255B"/>
    <w:rsid w:val="00AE3670"/>
    <w:rsid w:val="00AE5639"/>
    <w:rsid w:val="00AF0759"/>
    <w:rsid w:val="00AF19B8"/>
    <w:rsid w:val="00AF19C3"/>
    <w:rsid w:val="00AF29EC"/>
    <w:rsid w:val="00AF3065"/>
    <w:rsid w:val="00AF41C2"/>
    <w:rsid w:val="00AF428F"/>
    <w:rsid w:val="00AF71E8"/>
    <w:rsid w:val="00AF7597"/>
    <w:rsid w:val="00AF7A2E"/>
    <w:rsid w:val="00B01931"/>
    <w:rsid w:val="00B03808"/>
    <w:rsid w:val="00B03B77"/>
    <w:rsid w:val="00B03FEC"/>
    <w:rsid w:val="00B0422A"/>
    <w:rsid w:val="00B11CE1"/>
    <w:rsid w:val="00B17DEF"/>
    <w:rsid w:val="00B2310D"/>
    <w:rsid w:val="00B25DE8"/>
    <w:rsid w:val="00B321A2"/>
    <w:rsid w:val="00B32A8B"/>
    <w:rsid w:val="00B32B0F"/>
    <w:rsid w:val="00B32D83"/>
    <w:rsid w:val="00B34662"/>
    <w:rsid w:val="00B36F3D"/>
    <w:rsid w:val="00B373A9"/>
    <w:rsid w:val="00B37565"/>
    <w:rsid w:val="00B400FC"/>
    <w:rsid w:val="00B42C9D"/>
    <w:rsid w:val="00B44BE9"/>
    <w:rsid w:val="00B45BB2"/>
    <w:rsid w:val="00B45D24"/>
    <w:rsid w:val="00B509F2"/>
    <w:rsid w:val="00B50D5E"/>
    <w:rsid w:val="00B51113"/>
    <w:rsid w:val="00B51DC2"/>
    <w:rsid w:val="00B51F22"/>
    <w:rsid w:val="00B51FD1"/>
    <w:rsid w:val="00B5344E"/>
    <w:rsid w:val="00B56044"/>
    <w:rsid w:val="00B566ED"/>
    <w:rsid w:val="00B6010D"/>
    <w:rsid w:val="00B60F72"/>
    <w:rsid w:val="00B615EA"/>
    <w:rsid w:val="00B61E5A"/>
    <w:rsid w:val="00B6211E"/>
    <w:rsid w:val="00B640F2"/>
    <w:rsid w:val="00B64CEA"/>
    <w:rsid w:val="00B65E12"/>
    <w:rsid w:val="00B664CC"/>
    <w:rsid w:val="00B671D4"/>
    <w:rsid w:val="00B67485"/>
    <w:rsid w:val="00B715DE"/>
    <w:rsid w:val="00B75663"/>
    <w:rsid w:val="00B756BC"/>
    <w:rsid w:val="00B75A9A"/>
    <w:rsid w:val="00B763F5"/>
    <w:rsid w:val="00B7765E"/>
    <w:rsid w:val="00B81401"/>
    <w:rsid w:val="00B94968"/>
    <w:rsid w:val="00B955F6"/>
    <w:rsid w:val="00B9602D"/>
    <w:rsid w:val="00B97FF8"/>
    <w:rsid w:val="00BA0E0E"/>
    <w:rsid w:val="00BA1242"/>
    <w:rsid w:val="00BA1B87"/>
    <w:rsid w:val="00BA2339"/>
    <w:rsid w:val="00BA3DF4"/>
    <w:rsid w:val="00BA423E"/>
    <w:rsid w:val="00BA4B36"/>
    <w:rsid w:val="00BA4E66"/>
    <w:rsid w:val="00BA55CB"/>
    <w:rsid w:val="00BA711C"/>
    <w:rsid w:val="00BA7E7F"/>
    <w:rsid w:val="00BB0647"/>
    <w:rsid w:val="00BB218E"/>
    <w:rsid w:val="00BB3035"/>
    <w:rsid w:val="00BB4B3C"/>
    <w:rsid w:val="00BB60B5"/>
    <w:rsid w:val="00BB6A97"/>
    <w:rsid w:val="00BC5E90"/>
    <w:rsid w:val="00BC5EF6"/>
    <w:rsid w:val="00BD113D"/>
    <w:rsid w:val="00BD122B"/>
    <w:rsid w:val="00BD5CA5"/>
    <w:rsid w:val="00BD5D18"/>
    <w:rsid w:val="00BE0018"/>
    <w:rsid w:val="00BE0EB2"/>
    <w:rsid w:val="00BE1B3E"/>
    <w:rsid w:val="00BE20D1"/>
    <w:rsid w:val="00BE33A4"/>
    <w:rsid w:val="00BE42D0"/>
    <w:rsid w:val="00BE4ABA"/>
    <w:rsid w:val="00BE714B"/>
    <w:rsid w:val="00BF07B3"/>
    <w:rsid w:val="00BF1BD9"/>
    <w:rsid w:val="00BF20B1"/>
    <w:rsid w:val="00BF2885"/>
    <w:rsid w:val="00BF29E0"/>
    <w:rsid w:val="00BF4458"/>
    <w:rsid w:val="00BF713B"/>
    <w:rsid w:val="00BF778A"/>
    <w:rsid w:val="00BF7DB5"/>
    <w:rsid w:val="00C02557"/>
    <w:rsid w:val="00C03510"/>
    <w:rsid w:val="00C03750"/>
    <w:rsid w:val="00C03FD5"/>
    <w:rsid w:val="00C06253"/>
    <w:rsid w:val="00C06376"/>
    <w:rsid w:val="00C06535"/>
    <w:rsid w:val="00C123FA"/>
    <w:rsid w:val="00C12616"/>
    <w:rsid w:val="00C13C07"/>
    <w:rsid w:val="00C17744"/>
    <w:rsid w:val="00C205F5"/>
    <w:rsid w:val="00C22274"/>
    <w:rsid w:val="00C22689"/>
    <w:rsid w:val="00C23032"/>
    <w:rsid w:val="00C232FC"/>
    <w:rsid w:val="00C24F4D"/>
    <w:rsid w:val="00C26994"/>
    <w:rsid w:val="00C26E76"/>
    <w:rsid w:val="00C27A03"/>
    <w:rsid w:val="00C326CD"/>
    <w:rsid w:val="00C34F71"/>
    <w:rsid w:val="00C35975"/>
    <w:rsid w:val="00C35F17"/>
    <w:rsid w:val="00C37926"/>
    <w:rsid w:val="00C414E5"/>
    <w:rsid w:val="00C4204D"/>
    <w:rsid w:val="00C42118"/>
    <w:rsid w:val="00C428CD"/>
    <w:rsid w:val="00C43280"/>
    <w:rsid w:val="00C44AFC"/>
    <w:rsid w:val="00C44F8B"/>
    <w:rsid w:val="00C46126"/>
    <w:rsid w:val="00C50097"/>
    <w:rsid w:val="00C502E7"/>
    <w:rsid w:val="00C527A1"/>
    <w:rsid w:val="00C5378D"/>
    <w:rsid w:val="00C5509F"/>
    <w:rsid w:val="00C567A0"/>
    <w:rsid w:val="00C57732"/>
    <w:rsid w:val="00C579BB"/>
    <w:rsid w:val="00C57ADD"/>
    <w:rsid w:val="00C616D9"/>
    <w:rsid w:val="00C617AA"/>
    <w:rsid w:val="00C61D96"/>
    <w:rsid w:val="00C66C65"/>
    <w:rsid w:val="00C7080A"/>
    <w:rsid w:val="00C73F06"/>
    <w:rsid w:val="00C80545"/>
    <w:rsid w:val="00C80C2B"/>
    <w:rsid w:val="00C8107F"/>
    <w:rsid w:val="00C8381B"/>
    <w:rsid w:val="00C83A7A"/>
    <w:rsid w:val="00C91254"/>
    <w:rsid w:val="00C9302D"/>
    <w:rsid w:val="00C943D0"/>
    <w:rsid w:val="00C95E08"/>
    <w:rsid w:val="00C96C31"/>
    <w:rsid w:val="00C97F18"/>
    <w:rsid w:val="00CA1ECB"/>
    <w:rsid w:val="00CA2368"/>
    <w:rsid w:val="00CA2DED"/>
    <w:rsid w:val="00CA4277"/>
    <w:rsid w:val="00CA7584"/>
    <w:rsid w:val="00CB094B"/>
    <w:rsid w:val="00CB0E6F"/>
    <w:rsid w:val="00CB3578"/>
    <w:rsid w:val="00CB3A63"/>
    <w:rsid w:val="00CB3DB2"/>
    <w:rsid w:val="00CB4C79"/>
    <w:rsid w:val="00CB7085"/>
    <w:rsid w:val="00CB74D2"/>
    <w:rsid w:val="00CC20A1"/>
    <w:rsid w:val="00CC2678"/>
    <w:rsid w:val="00CC2743"/>
    <w:rsid w:val="00CC3A3D"/>
    <w:rsid w:val="00CC44ED"/>
    <w:rsid w:val="00CC4CB8"/>
    <w:rsid w:val="00CC5768"/>
    <w:rsid w:val="00CC6BA5"/>
    <w:rsid w:val="00CC6F89"/>
    <w:rsid w:val="00CD0F9F"/>
    <w:rsid w:val="00CD114B"/>
    <w:rsid w:val="00CD4806"/>
    <w:rsid w:val="00CD48ED"/>
    <w:rsid w:val="00CD4A5C"/>
    <w:rsid w:val="00CD5011"/>
    <w:rsid w:val="00CD54E0"/>
    <w:rsid w:val="00CE56B9"/>
    <w:rsid w:val="00CE5781"/>
    <w:rsid w:val="00CF181A"/>
    <w:rsid w:val="00CF1CEB"/>
    <w:rsid w:val="00CF3FE0"/>
    <w:rsid w:val="00CF44C2"/>
    <w:rsid w:val="00CF450C"/>
    <w:rsid w:val="00CF6A1C"/>
    <w:rsid w:val="00CF75FF"/>
    <w:rsid w:val="00CF7AA8"/>
    <w:rsid w:val="00D025C5"/>
    <w:rsid w:val="00D06B4A"/>
    <w:rsid w:val="00D126C5"/>
    <w:rsid w:val="00D14587"/>
    <w:rsid w:val="00D17E4A"/>
    <w:rsid w:val="00D20359"/>
    <w:rsid w:val="00D20D7A"/>
    <w:rsid w:val="00D24323"/>
    <w:rsid w:val="00D24932"/>
    <w:rsid w:val="00D253FF"/>
    <w:rsid w:val="00D254AB"/>
    <w:rsid w:val="00D25BA4"/>
    <w:rsid w:val="00D26E27"/>
    <w:rsid w:val="00D32049"/>
    <w:rsid w:val="00D336C6"/>
    <w:rsid w:val="00D33978"/>
    <w:rsid w:val="00D3471A"/>
    <w:rsid w:val="00D35903"/>
    <w:rsid w:val="00D360BB"/>
    <w:rsid w:val="00D40D4D"/>
    <w:rsid w:val="00D41651"/>
    <w:rsid w:val="00D428CB"/>
    <w:rsid w:val="00D44B91"/>
    <w:rsid w:val="00D45015"/>
    <w:rsid w:val="00D516CC"/>
    <w:rsid w:val="00D5231A"/>
    <w:rsid w:val="00D526CD"/>
    <w:rsid w:val="00D5494F"/>
    <w:rsid w:val="00D56F08"/>
    <w:rsid w:val="00D57094"/>
    <w:rsid w:val="00D618B8"/>
    <w:rsid w:val="00D62343"/>
    <w:rsid w:val="00D6379B"/>
    <w:rsid w:val="00D64346"/>
    <w:rsid w:val="00D71726"/>
    <w:rsid w:val="00D720B7"/>
    <w:rsid w:val="00D722BB"/>
    <w:rsid w:val="00D73C19"/>
    <w:rsid w:val="00D742EE"/>
    <w:rsid w:val="00D74536"/>
    <w:rsid w:val="00D75529"/>
    <w:rsid w:val="00D80F03"/>
    <w:rsid w:val="00D8665B"/>
    <w:rsid w:val="00D904E2"/>
    <w:rsid w:val="00D924F4"/>
    <w:rsid w:val="00D93686"/>
    <w:rsid w:val="00DA08D7"/>
    <w:rsid w:val="00DA0CF6"/>
    <w:rsid w:val="00DA0ECE"/>
    <w:rsid w:val="00DA141F"/>
    <w:rsid w:val="00DA59A6"/>
    <w:rsid w:val="00DB0497"/>
    <w:rsid w:val="00DB169A"/>
    <w:rsid w:val="00DB1B7C"/>
    <w:rsid w:val="00DB49EB"/>
    <w:rsid w:val="00DB7877"/>
    <w:rsid w:val="00DC00DE"/>
    <w:rsid w:val="00DC1CB9"/>
    <w:rsid w:val="00DC411B"/>
    <w:rsid w:val="00DC5FB5"/>
    <w:rsid w:val="00DC79A1"/>
    <w:rsid w:val="00DD0227"/>
    <w:rsid w:val="00DD2504"/>
    <w:rsid w:val="00DD27D1"/>
    <w:rsid w:val="00DD3F0A"/>
    <w:rsid w:val="00DD6450"/>
    <w:rsid w:val="00DD6BBD"/>
    <w:rsid w:val="00DD6FDC"/>
    <w:rsid w:val="00DD72C9"/>
    <w:rsid w:val="00DE36AA"/>
    <w:rsid w:val="00DE3FEF"/>
    <w:rsid w:val="00DF0AF6"/>
    <w:rsid w:val="00DF107F"/>
    <w:rsid w:val="00DF2DBB"/>
    <w:rsid w:val="00DF3A69"/>
    <w:rsid w:val="00DF3E2C"/>
    <w:rsid w:val="00DF5792"/>
    <w:rsid w:val="00DF5DDA"/>
    <w:rsid w:val="00DF6727"/>
    <w:rsid w:val="00DF7205"/>
    <w:rsid w:val="00E01466"/>
    <w:rsid w:val="00E02934"/>
    <w:rsid w:val="00E0409E"/>
    <w:rsid w:val="00E07D14"/>
    <w:rsid w:val="00E100CB"/>
    <w:rsid w:val="00E12583"/>
    <w:rsid w:val="00E13B70"/>
    <w:rsid w:val="00E14CA5"/>
    <w:rsid w:val="00E15521"/>
    <w:rsid w:val="00E1609F"/>
    <w:rsid w:val="00E1647A"/>
    <w:rsid w:val="00E166A5"/>
    <w:rsid w:val="00E17434"/>
    <w:rsid w:val="00E176FB"/>
    <w:rsid w:val="00E21148"/>
    <w:rsid w:val="00E226E9"/>
    <w:rsid w:val="00E23BF4"/>
    <w:rsid w:val="00E25ED1"/>
    <w:rsid w:val="00E268E8"/>
    <w:rsid w:val="00E30425"/>
    <w:rsid w:val="00E30764"/>
    <w:rsid w:val="00E3413E"/>
    <w:rsid w:val="00E42816"/>
    <w:rsid w:val="00E4410F"/>
    <w:rsid w:val="00E44189"/>
    <w:rsid w:val="00E444FA"/>
    <w:rsid w:val="00E476CE"/>
    <w:rsid w:val="00E47F5C"/>
    <w:rsid w:val="00E508BA"/>
    <w:rsid w:val="00E50CE2"/>
    <w:rsid w:val="00E514B1"/>
    <w:rsid w:val="00E52A6B"/>
    <w:rsid w:val="00E52F68"/>
    <w:rsid w:val="00E531D0"/>
    <w:rsid w:val="00E53244"/>
    <w:rsid w:val="00E54709"/>
    <w:rsid w:val="00E56F46"/>
    <w:rsid w:val="00E57969"/>
    <w:rsid w:val="00E61C02"/>
    <w:rsid w:val="00E621F3"/>
    <w:rsid w:val="00E62C9F"/>
    <w:rsid w:val="00E64476"/>
    <w:rsid w:val="00E6476B"/>
    <w:rsid w:val="00E65E5D"/>
    <w:rsid w:val="00E7087F"/>
    <w:rsid w:val="00E72E96"/>
    <w:rsid w:val="00E76056"/>
    <w:rsid w:val="00E77A36"/>
    <w:rsid w:val="00E77F53"/>
    <w:rsid w:val="00E814B3"/>
    <w:rsid w:val="00E820F8"/>
    <w:rsid w:val="00E8281E"/>
    <w:rsid w:val="00E85BF1"/>
    <w:rsid w:val="00E85ED4"/>
    <w:rsid w:val="00E867AC"/>
    <w:rsid w:val="00E86C33"/>
    <w:rsid w:val="00E87589"/>
    <w:rsid w:val="00E87D7A"/>
    <w:rsid w:val="00E90DD6"/>
    <w:rsid w:val="00E91351"/>
    <w:rsid w:val="00E94357"/>
    <w:rsid w:val="00E945B7"/>
    <w:rsid w:val="00E9761D"/>
    <w:rsid w:val="00E979FD"/>
    <w:rsid w:val="00EA16DA"/>
    <w:rsid w:val="00EA20C1"/>
    <w:rsid w:val="00EA2251"/>
    <w:rsid w:val="00EA22BA"/>
    <w:rsid w:val="00EA3CAE"/>
    <w:rsid w:val="00EA46A4"/>
    <w:rsid w:val="00EA4C2D"/>
    <w:rsid w:val="00EA6505"/>
    <w:rsid w:val="00EA6FEB"/>
    <w:rsid w:val="00EB0628"/>
    <w:rsid w:val="00EB20E1"/>
    <w:rsid w:val="00EB2462"/>
    <w:rsid w:val="00EB4A32"/>
    <w:rsid w:val="00EB53F8"/>
    <w:rsid w:val="00EB56EB"/>
    <w:rsid w:val="00EC0C58"/>
    <w:rsid w:val="00EC0C8E"/>
    <w:rsid w:val="00EC120F"/>
    <w:rsid w:val="00EC1E46"/>
    <w:rsid w:val="00EC3124"/>
    <w:rsid w:val="00EC3A12"/>
    <w:rsid w:val="00ED2AD5"/>
    <w:rsid w:val="00ED420A"/>
    <w:rsid w:val="00EE1784"/>
    <w:rsid w:val="00EE4F4B"/>
    <w:rsid w:val="00EF2935"/>
    <w:rsid w:val="00EF2D4B"/>
    <w:rsid w:val="00EF3D14"/>
    <w:rsid w:val="00EF54B9"/>
    <w:rsid w:val="00EF5507"/>
    <w:rsid w:val="00EF5F3D"/>
    <w:rsid w:val="00EF7E36"/>
    <w:rsid w:val="00F00EDE"/>
    <w:rsid w:val="00F02D89"/>
    <w:rsid w:val="00F0348A"/>
    <w:rsid w:val="00F06716"/>
    <w:rsid w:val="00F076AC"/>
    <w:rsid w:val="00F07C4E"/>
    <w:rsid w:val="00F101BA"/>
    <w:rsid w:val="00F10D40"/>
    <w:rsid w:val="00F129B4"/>
    <w:rsid w:val="00F13693"/>
    <w:rsid w:val="00F202E0"/>
    <w:rsid w:val="00F21292"/>
    <w:rsid w:val="00F2294C"/>
    <w:rsid w:val="00F23D08"/>
    <w:rsid w:val="00F24088"/>
    <w:rsid w:val="00F263F5"/>
    <w:rsid w:val="00F27990"/>
    <w:rsid w:val="00F3099A"/>
    <w:rsid w:val="00F31D09"/>
    <w:rsid w:val="00F31F61"/>
    <w:rsid w:val="00F33A78"/>
    <w:rsid w:val="00F34313"/>
    <w:rsid w:val="00F37A10"/>
    <w:rsid w:val="00F37DE2"/>
    <w:rsid w:val="00F40EA8"/>
    <w:rsid w:val="00F418A3"/>
    <w:rsid w:val="00F42D29"/>
    <w:rsid w:val="00F45819"/>
    <w:rsid w:val="00F4744F"/>
    <w:rsid w:val="00F517F4"/>
    <w:rsid w:val="00F51E03"/>
    <w:rsid w:val="00F523AF"/>
    <w:rsid w:val="00F523D1"/>
    <w:rsid w:val="00F527A0"/>
    <w:rsid w:val="00F54D5C"/>
    <w:rsid w:val="00F54D94"/>
    <w:rsid w:val="00F57513"/>
    <w:rsid w:val="00F61D6B"/>
    <w:rsid w:val="00F63F9A"/>
    <w:rsid w:val="00F67F25"/>
    <w:rsid w:val="00F70870"/>
    <w:rsid w:val="00F71A2B"/>
    <w:rsid w:val="00F72B54"/>
    <w:rsid w:val="00F77486"/>
    <w:rsid w:val="00F82183"/>
    <w:rsid w:val="00F835C6"/>
    <w:rsid w:val="00F843E1"/>
    <w:rsid w:val="00F85E20"/>
    <w:rsid w:val="00F86A5B"/>
    <w:rsid w:val="00F86F7C"/>
    <w:rsid w:val="00F9174E"/>
    <w:rsid w:val="00F9236C"/>
    <w:rsid w:val="00F92DA3"/>
    <w:rsid w:val="00F9510C"/>
    <w:rsid w:val="00F96EC8"/>
    <w:rsid w:val="00FA1A06"/>
    <w:rsid w:val="00FA1CEE"/>
    <w:rsid w:val="00FA4600"/>
    <w:rsid w:val="00FA51CB"/>
    <w:rsid w:val="00FB06D4"/>
    <w:rsid w:val="00FB08BC"/>
    <w:rsid w:val="00FB1D89"/>
    <w:rsid w:val="00FC2327"/>
    <w:rsid w:val="00FC6716"/>
    <w:rsid w:val="00FC7079"/>
    <w:rsid w:val="00FD2812"/>
    <w:rsid w:val="00FD2828"/>
    <w:rsid w:val="00FD34B4"/>
    <w:rsid w:val="00FD4297"/>
    <w:rsid w:val="00FE0AB8"/>
    <w:rsid w:val="00FE2C58"/>
    <w:rsid w:val="00FE2CE2"/>
    <w:rsid w:val="00FE3869"/>
    <w:rsid w:val="00FE51C6"/>
    <w:rsid w:val="00FE5928"/>
    <w:rsid w:val="00FE6E8A"/>
    <w:rsid w:val="00FF196D"/>
    <w:rsid w:val="00FF3C34"/>
    <w:rsid w:val="00FF54C9"/>
    <w:rsid w:val="00FF5B26"/>
    <w:rsid w:val="00FF76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1"/>
    </w:rPr>
  </w:style>
  <w:style w:type="paragraph" w:styleId="1">
    <w:name w:val="heading 1"/>
    <w:basedOn w:val="a"/>
    <w:next w:val="a"/>
    <w:qFormat/>
    <w:pPr>
      <w:keepNext/>
      <w:autoSpaceDE w:val="0"/>
      <w:autoSpaceDN w:val="0"/>
      <w:adjustRightInd w:val="0"/>
      <w:ind w:leftChars="-360" w:left="-143" w:hangingChars="206" w:hanging="577"/>
      <w:jc w:val="left"/>
      <w:outlineLvl w:val="0"/>
    </w:pPr>
    <w:rPr>
      <w:rFonts w:ascii="宋体" w:hAnsi="宋体" w:cs="宋体"/>
      <w:b/>
      <w:bCs/>
      <w:kern w:val="0"/>
      <w:sz w:val="28"/>
      <w:szCs w:val="28"/>
    </w:rPr>
  </w:style>
  <w:style w:type="paragraph" w:styleId="2">
    <w:name w:val="heading 2"/>
    <w:basedOn w:val="a"/>
    <w:next w:val="a"/>
    <w:qFormat/>
    <w:pPr>
      <w:keepNext/>
      <w:autoSpaceDE w:val="0"/>
      <w:autoSpaceDN w:val="0"/>
      <w:adjustRightInd w:val="0"/>
      <w:ind w:firstLine="720"/>
      <w:jc w:val="left"/>
      <w:outlineLvl w:val="1"/>
    </w:pPr>
    <w:rPr>
      <w:kern w:val="0"/>
      <w:sz w:val="28"/>
      <w:szCs w:val="28"/>
    </w:rPr>
  </w:style>
  <w:style w:type="paragraph" w:styleId="3">
    <w:name w:val="heading 3"/>
    <w:aliases w:val="标题 3，三级以下标题 Char"/>
    <w:basedOn w:val="a"/>
    <w:next w:val="a"/>
    <w:qFormat/>
    <w:pPr>
      <w:keepNext/>
      <w:keepLines/>
      <w:widowControl/>
      <w:spacing w:before="260" w:after="260" w:line="416" w:lineRule="auto"/>
      <w:jc w:val="left"/>
      <w:outlineLvl w:val="2"/>
    </w:pPr>
    <w:rPr>
      <w:b/>
      <w:bCs/>
      <w:kern w:val="0"/>
      <w:sz w:val="32"/>
      <w:szCs w:val="32"/>
    </w:rPr>
  </w:style>
  <w:style w:type="paragraph" w:styleId="4">
    <w:name w:val="heading 4"/>
    <w:basedOn w:val="a"/>
    <w:next w:val="a"/>
    <w:qFormat/>
    <w:pPr>
      <w:keepNext/>
      <w:keepLines/>
      <w:widowControl/>
      <w:spacing w:before="280" w:after="290" w:line="376" w:lineRule="auto"/>
      <w:jc w:val="left"/>
      <w:outlineLvl w:val="3"/>
    </w:pPr>
    <w:rPr>
      <w:rFonts w:ascii="Arial" w:eastAsia="黑体" w:hAnsi="Arial" w:cs="Arial"/>
      <w:b/>
      <w:bCs/>
      <w:kern w:val="0"/>
      <w:sz w:val="28"/>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Char">
    <w:name w:val="Char Char"/>
    <w:basedOn w:val="a0"/>
    <w:rPr>
      <w:rFonts w:ascii="Arial" w:eastAsia="黑体" w:hAnsi="Arial" w:cs="Arial"/>
      <w:b/>
      <w:bCs/>
      <w:sz w:val="28"/>
      <w:szCs w:val="28"/>
      <w:lang w:val="en-US" w:eastAsia="zh-CN"/>
    </w:rPr>
  </w:style>
  <w:style w:type="paragraph" w:styleId="a3">
    <w:name w:val="Date"/>
    <w:basedOn w:val="a"/>
    <w:next w:val="a"/>
    <w:pPr>
      <w:ind w:leftChars="2500" w:left="100"/>
    </w:pPr>
  </w:style>
  <w:style w:type="paragraph" w:styleId="a4">
    <w:name w:val="Body Text"/>
    <w:basedOn w:val="a"/>
    <w:pPr>
      <w:widowControl/>
      <w:jc w:val="center"/>
    </w:pPr>
    <w:rPr>
      <w:kern w:val="0"/>
      <w:sz w:val="20"/>
      <w:szCs w:val="20"/>
    </w:rPr>
  </w:style>
  <w:style w:type="paragraph" w:styleId="a5">
    <w:name w:val="header"/>
    <w:basedOn w:val="a"/>
    <w:pPr>
      <w:widowControl/>
      <w:pBdr>
        <w:bottom w:val="single" w:sz="6" w:space="1" w:color="auto"/>
      </w:pBdr>
      <w:tabs>
        <w:tab w:val="center" w:pos="4153"/>
        <w:tab w:val="right" w:pos="8306"/>
      </w:tabs>
      <w:snapToGrid w:val="0"/>
      <w:jc w:val="center"/>
    </w:pPr>
    <w:rPr>
      <w:kern w:val="0"/>
      <w:sz w:val="18"/>
      <w:szCs w:val="18"/>
    </w:rPr>
  </w:style>
  <w:style w:type="paragraph" w:styleId="a6">
    <w:name w:val="footer"/>
    <w:basedOn w:val="a"/>
    <w:pPr>
      <w:widowControl/>
      <w:tabs>
        <w:tab w:val="center" w:pos="4153"/>
        <w:tab w:val="right" w:pos="8306"/>
      </w:tabs>
      <w:snapToGrid w:val="0"/>
      <w:jc w:val="left"/>
    </w:pPr>
    <w:rPr>
      <w:kern w:val="0"/>
      <w:sz w:val="18"/>
      <w:szCs w:val="18"/>
    </w:rPr>
  </w:style>
  <w:style w:type="character" w:styleId="a7">
    <w:name w:val="page number"/>
    <w:basedOn w:val="a0"/>
  </w:style>
  <w:style w:type="paragraph" w:customStyle="1" w:styleId="a8">
    <w:name w:val="文档编号"/>
    <w:basedOn w:val="a"/>
    <w:next w:val="a"/>
    <w:pPr>
      <w:adjustRightInd w:val="0"/>
      <w:spacing w:line="360" w:lineRule="auto"/>
      <w:jc w:val="center"/>
      <w:textAlignment w:val="baseline"/>
    </w:pPr>
    <w:rPr>
      <w:rFonts w:ascii="宋体" w:cs="宋体"/>
      <w:kern w:val="0"/>
      <w:sz w:val="20"/>
      <w:szCs w:val="20"/>
    </w:rPr>
  </w:style>
  <w:style w:type="paragraph" w:styleId="20">
    <w:name w:val="Body Text 2"/>
    <w:basedOn w:val="a"/>
    <w:pPr>
      <w:widowControl/>
      <w:ind w:firstLineChars="200" w:firstLine="420"/>
      <w:jc w:val="left"/>
    </w:pPr>
    <w:rPr>
      <w:kern w:val="0"/>
    </w:rPr>
  </w:style>
  <w:style w:type="paragraph" w:customStyle="1" w:styleId="textnomal">
    <w:name w:val="textnomal"/>
    <w:basedOn w:val="a"/>
    <w:pPr>
      <w:widowControl/>
      <w:spacing w:before="100" w:beforeAutospacing="1" w:after="100" w:afterAutospacing="1" w:line="360" w:lineRule="auto"/>
      <w:jc w:val="left"/>
    </w:pPr>
    <w:rPr>
      <w:kern w:val="0"/>
      <w:sz w:val="23"/>
      <w:szCs w:val="23"/>
    </w:rPr>
  </w:style>
  <w:style w:type="character" w:customStyle="1" w:styleId="nava1">
    <w:name w:val="nava1"/>
    <w:basedOn w:val="a0"/>
    <w:rPr>
      <w:sz w:val="18"/>
      <w:szCs w:val="18"/>
    </w:rPr>
  </w:style>
  <w:style w:type="character" w:styleId="a9">
    <w:name w:val="Hyperlink"/>
    <w:basedOn w:val="a0"/>
    <w:rPr>
      <w:color w:val="FF0000"/>
      <w:sz w:val="18"/>
      <w:szCs w:val="18"/>
      <w:u w:val="none"/>
      <w:effect w:val="none"/>
    </w:rPr>
  </w:style>
  <w:style w:type="character" w:styleId="aa">
    <w:name w:val="FollowedHyperlink"/>
    <w:basedOn w:val="a0"/>
    <w:rPr>
      <w:color w:val="800080"/>
      <w:u w:val="single"/>
    </w:rPr>
  </w:style>
  <w:style w:type="character" w:customStyle="1" w:styleId="textnomal1">
    <w:name w:val="textnomal1"/>
    <w:basedOn w:val="a0"/>
    <w:rPr>
      <w:sz w:val="19"/>
      <w:szCs w:val="19"/>
    </w:rPr>
  </w:style>
  <w:style w:type="character" w:customStyle="1" w:styleId="cpx12hei21">
    <w:name w:val="cpx12hei21"/>
    <w:basedOn w:val="a0"/>
    <w:rPr>
      <w:color w:val="auto"/>
      <w:sz w:val="17"/>
      <w:szCs w:val="17"/>
      <w:u w:val="none"/>
      <w:effect w:val="none"/>
    </w:rPr>
  </w:style>
  <w:style w:type="paragraph" w:styleId="ab">
    <w:name w:val="Normal (Web)"/>
    <w:basedOn w:val="Default"/>
    <w:next w:val="Default"/>
    <w:pPr>
      <w:spacing w:before="100" w:after="100"/>
    </w:pPr>
    <w:rPr>
      <w:color w:val="auto"/>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c">
    <w:name w:val="table of figures"/>
    <w:basedOn w:val="a"/>
    <w:next w:val="a"/>
    <w:semiHidden/>
    <w:pPr>
      <w:ind w:leftChars="200" w:left="840" w:hangingChars="200" w:hanging="420"/>
    </w:pPr>
  </w:style>
  <w:style w:type="paragraph" w:customStyle="1" w:styleId="MTDisplayEquation">
    <w:name w:val="MTDisplayEquation"/>
    <w:basedOn w:val="a"/>
    <w:next w:val="a"/>
    <w:pPr>
      <w:widowControl/>
      <w:tabs>
        <w:tab w:val="center" w:pos="4520"/>
        <w:tab w:val="right" w:pos="8320"/>
      </w:tabs>
      <w:ind w:left="720" w:firstLine="720"/>
      <w:jc w:val="left"/>
    </w:pPr>
    <w:rPr>
      <w:kern w:val="0"/>
      <w:sz w:val="28"/>
      <w:szCs w:val="28"/>
    </w:rPr>
  </w:style>
  <w:style w:type="paragraph" w:customStyle="1" w:styleId="common">
    <w:name w:val="common"/>
    <w:basedOn w:val="a"/>
    <w:pPr>
      <w:widowControl/>
      <w:spacing w:before="100" w:beforeAutospacing="1" w:after="100" w:afterAutospacing="1"/>
      <w:jc w:val="left"/>
    </w:pPr>
    <w:rPr>
      <w:rFonts w:ascii="宋体" w:hAnsi="宋体" w:cs="宋体"/>
      <w:kern w:val="0"/>
      <w:sz w:val="24"/>
      <w:szCs w:val="24"/>
    </w:rPr>
  </w:style>
  <w:style w:type="paragraph" w:styleId="ad">
    <w:name w:val="Document Map"/>
    <w:basedOn w:val="a"/>
    <w:semiHidden/>
    <w:pPr>
      <w:widowControl/>
      <w:shd w:val="clear" w:color="auto" w:fill="000080"/>
      <w:jc w:val="left"/>
    </w:pPr>
    <w:rPr>
      <w:kern w:val="0"/>
      <w:sz w:val="20"/>
      <w:szCs w:val="20"/>
    </w:rPr>
  </w:style>
  <w:style w:type="paragraph" w:customStyle="1" w:styleId="ae">
    <w:name w:val="三级标题"/>
    <w:basedOn w:val="a"/>
    <w:autoRedefine/>
    <w:rsid w:val="007F5F60"/>
    <w:pPr>
      <w:keepNext/>
      <w:spacing w:before="240" w:after="120"/>
      <w:outlineLvl w:val="2"/>
    </w:pPr>
    <w:rPr>
      <w:rFonts w:eastAsia="黑体"/>
      <w:b/>
      <w:bCs/>
      <w:noProof/>
      <w:kern w:val="24"/>
      <w:sz w:val="24"/>
      <w:szCs w:val="24"/>
    </w:rPr>
  </w:style>
  <w:style w:type="paragraph" w:customStyle="1" w:styleId="af">
    <w:name w:val="一级标题"/>
    <w:basedOn w:val="a"/>
    <w:autoRedefine/>
    <w:rsid w:val="00E176FB"/>
    <w:pPr>
      <w:keepNext/>
      <w:keepLines/>
      <w:tabs>
        <w:tab w:val="left" w:pos="8280"/>
      </w:tabs>
      <w:spacing w:before="480" w:after="360"/>
      <w:jc w:val="center"/>
      <w:outlineLvl w:val="0"/>
    </w:pPr>
    <w:rPr>
      <w:rFonts w:ascii="Arial" w:eastAsia="黑体" w:hAnsi="Arial" w:cs="Arial"/>
      <w:b/>
      <w:noProof/>
      <w:kern w:val="32"/>
      <w:sz w:val="32"/>
      <w:szCs w:val="32"/>
    </w:rPr>
  </w:style>
  <w:style w:type="paragraph" w:customStyle="1" w:styleId="af0">
    <w:name w:val="二级标题"/>
    <w:basedOn w:val="2"/>
    <w:autoRedefine/>
    <w:rsid w:val="005901AC"/>
    <w:pPr>
      <w:widowControl/>
      <w:autoSpaceDE/>
      <w:autoSpaceDN/>
      <w:adjustRightInd/>
      <w:spacing w:line="360" w:lineRule="auto"/>
      <w:ind w:firstLine="0"/>
      <w:jc w:val="both"/>
    </w:pPr>
    <w:rPr>
      <w:b/>
      <w:bCs/>
      <w:noProof/>
      <w:kern w:val="28"/>
      <w:lang w:val="fr-FR"/>
    </w:rPr>
  </w:style>
  <w:style w:type="paragraph" w:customStyle="1" w:styleId="new">
    <w:name w:val="正文new"/>
    <w:basedOn w:val="a"/>
    <w:pPr>
      <w:widowControl/>
      <w:spacing w:line="300" w:lineRule="auto"/>
      <w:ind w:firstLineChars="202" w:firstLine="566"/>
    </w:pPr>
    <w:rPr>
      <w:rFonts w:ascii="宋体" w:hAnsi="宋体" w:cs="宋体"/>
      <w:kern w:val="24"/>
      <w:sz w:val="28"/>
      <w:szCs w:val="28"/>
    </w:rPr>
  </w:style>
  <w:style w:type="character" w:customStyle="1" w:styleId="newChar">
    <w:name w:val="正文new Char"/>
    <w:basedOn w:val="a0"/>
    <w:rPr>
      <w:rFonts w:ascii="宋体" w:eastAsia="宋体" w:hAnsi="宋体" w:cs="宋体"/>
      <w:kern w:val="24"/>
      <w:sz w:val="28"/>
      <w:szCs w:val="28"/>
      <w:lang w:val="en-US" w:eastAsia="zh-CN"/>
    </w:rPr>
  </w:style>
  <w:style w:type="paragraph" w:customStyle="1" w:styleId="newTimesNewRoman">
    <w:name w:val="样式 正文new + Times New Roman"/>
    <w:basedOn w:val="a"/>
    <w:pPr>
      <w:widowControl/>
      <w:jc w:val="left"/>
    </w:pPr>
    <w:rPr>
      <w:kern w:val="0"/>
      <w:sz w:val="20"/>
      <w:szCs w:val="20"/>
    </w:rPr>
  </w:style>
  <w:style w:type="character" w:customStyle="1" w:styleId="newTimesNewRomanChar">
    <w:name w:val="样式 正文new + Times New Roman Char"/>
    <w:basedOn w:val="a0"/>
    <w:rPr>
      <w:rFonts w:eastAsia="宋体"/>
      <w:lang w:val="en-US" w:eastAsia="zh-CN"/>
    </w:rPr>
  </w:style>
  <w:style w:type="paragraph" w:customStyle="1" w:styleId="newnewnew">
    <w:name w:val="正文newnewnew"/>
    <w:basedOn w:val="new"/>
    <w:pPr>
      <w:ind w:firstLine="485"/>
    </w:pPr>
    <w:rPr>
      <w:rFonts w:ascii="Times New Roman" w:hAnsi="Times New Roman" w:cs="Times New Roman"/>
      <w:sz w:val="24"/>
      <w:szCs w:val="24"/>
    </w:rPr>
  </w:style>
  <w:style w:type="character" w:customStyle="1" w:styleId="newnewnewChar">
    <w:name w:val="正文newnewnew Char"/>
    <w:basedOn w:val="newChar"/>
    <w:rPr>
      <w:rFonts w:ascii="宋体" w:eastAsia="宋体" w:hAnsi="宋体" w:cs="宋体"/>
      <w:kern w:val="24"/>
      <w:sz w:val="24"/>
      <w:szCs w:val="24"/>
      <w:lang w:val="en-US" w:eastAsia="zh-CN"/>
    </w:rPr>
  </w:style>
  <w:style w:type="paragraph" w:customStyle="1" w:styleId="af1">
    <w:name w:val="四级标题"/>
    <w:basedOn w:val="4"/>
    <w:autoRedefine/>
    <w:pPr>
      <w:spacing w:before="0" w:after="0" w:line="300" w:lineRule="auto"/>
      <w:jc w:val="both"/>
    </w:pPr>
    <w:rPr>
      <w:rFonts w:ascii="黑体" w:hAnsi="Times New Roman" w:cs="黑体"/>
      <w:b w:val="0"/>
      <w:bCs w:val="0"/>
      <w:kern w:val="24"/>
      <w:sz w:val="24"/>
      <w:szCs w:val="24"/>
    </w:rPr>
  </w:style>
  <w:style w:type="character" w:customStyle="1" w:styleId="Char">
    <w:name w:val="四级标题 Char"/>
    <w:basedOn w:val="CharChar"/>
    <w:rPr>
      <w:rFonts w:ascii="黑体" w:eastAsia="黑体" w:hAnsi="Arial" w:cs="黑体"/>
      <w:b/>
      <w:bCs/>
      <w:kern w:val="24"/>
      <w:sz w:val="24"/>
      <w:szCs w:val="24"/>
      <w:lang w:val="en-US" w:eastAsia="zh-CN"/>
    </w:rPr>
  </w:style>
  <w:style w:type="paragraph" w:customStyle="1" w:styleId="af2">
    <w:name w:val="正文内容"/>
    <w:basedOn w:val="a"/>
    <w:pPr>
      <w:spacing w:line="300" w:lineRule="auto"/>
    </w:pPr>
    <w:rPr>
      <w:rFonts w:ascii="宋体" w:hAnsi="宋体" w:cs="宋体"/>
      <w:sz w:val="24"/>
      <w:szCs w:val="24"/>
    </w:rPr>
  </w:style>
  <w:style w:type="character" w:customStyle="1" w:styleId="datatitle1">
    <w:name w:val="datatitle1"/>
    <w:basedOn w:val="a0"/>
    <w:rPr>
      <w:b/>
      <w:bCs/>
      <w:color w:val="auto"/>
      <w:sz w:val="21"/>
      <w:szCs w:val="21"/>
    </w:rPr>
  </w:style>
  <w:style w:type="character" w:customStyle="1" w:styleId="txt">
    <w:name w:val="txt"/>
    <w:basedOn w:val="a0"/>
  </w:style>
  <w:style w:type="paragraph" w:styleId="10">
    <w:name w:val="toc 1"/>
    <w:basedOn w:val="a"/>
    <w:next w:val="a"/>
    <w:autoRedefine/>
    <w:semiHidden/>
    <w:rsid w:val="00387ECC"/>
    <w:pPr>
      <w:tabs>
        <w:tab w:val="right" w:leader="dot" w:pos="9345"/>
      </w:tabs>
      <w:spacing w:before="120"/>
      <w:jc w:val="left"/>
    </w:pPr>
    <w:rPr>
      <w:bCs/>
      <w:caps/>
      <w:noProof/>
      <w:sz w:val="28"/>
      <w:szCs w:val="28"/>
    </w:rPr>
  </w:style>
  <w:style w:type="paragraph" w:styleId="21">
    <w:name w:val="toc 2"/>
    <w:basedOn w:val="a"/>
    <w:next w:val="a"/>
    <w:autoRedefine/>
    <w:semiHidden/>
    <w:rsid w:val="009D2C85"/>
    <w:pPr>
      <w:tabs>
        <w:tab w:val="right" w:leader="dot" w:pos="9345"/>
      </w:tabs>
      <w:spacing w:before="120"/>
      <w:ind w:left="210"/>
      <w:jc w:val="left"/>
    </w:pPr>
    <w:rPr>
      <w:rFonts w:ascii="宋体" w:hAnsi="宋体"/>
      <w:smallCaps/>
      <w:noProof/>
      <w:sz w:val="24"/>
      <w:szCs w:val="24"/>
    </w:rPr>
  </w:style>
  <w:style w:type="paragraph" w:styleId="30">
    <w:name w:val="toc 3"/>
    <w:basedOn w:val="a"/>
    <w:next w:val="a"/>
    <w:autoRedefine/>
    <w:semiHidden/>
    <w:rsid w:val="00C35F17"/>
    <w:pPr>
      <w:tabs>
        <w:tab w:val="right" w:leader="dot" w:pos="9345"/>
      </w:tabs>
      <w:spacing w:before="120"/>
      <w:ind w:left="420"/>
      <w:jc w:val="left"/>
    </w:pPr>
    <w:rPr>
      <w:rFonts w:ascii="黑体"/>
      <w:iCs/>
      <w:noProof/>
    </w:rPr>
  </w:style>
  <w:style w:type="paragraph" w:styleId="31">
    <w:name w:val="Body Text Indent 3"/>
    <w:basedOn w:val="a"/>
    <w:pPr>
      <w:ind w:firstLine="435"/>
    </w:pPr>
    <w:rPr>
      <w:rFonts w:ascii="宋体" w:hAnsi="宋体" w:cs="宋体"/>
    </w:rPr>
  </w:style>
  <w:style w:type="character" w:customStyle="1" w:styleId="postbody">
    <w:name w:val="postbody"/>
    <w:basedOn w:val="a0"/>
  </w:style>
  <w:style w:type="paragraph" w:customStyle="1" w:styleId="context">
    <w:name w:val="context"/>
    <w:basedOn w:val="af2"/>
    <w:pPr>
      <w:ind w:firstLineChars="257" w:firstLine="617"/>
    </w:pPr>
  </w:style>
  <w:style w:type="paragraph" w:styleId="40">
    <w:name w:val="toc 4"/>
    <w:basedOn w:val="a"/>
    <w:next w:val="a"/>
    <w:autoRedefine/>
    <w:semiHidden/>
    <w:pPr>
      <w:ind w:left="630"/>
      <w:jc w:val="left"/>
    </w:pPr>
    <w:rPr>
      <w:sz w:val="18"/>
      <w:szCs w:val="18"/>
    </w:rPr>
  </w:style>
  <w:style w:type="paragraph" w:styleId="50">
    <w:name w:val="toc 5"/>
    <w:basedOn w:val="a"/>
    <w:next w:val="a"/>
    <w:autoRedefine/>
    <w:semiHidden/>
    <w:pPr>
      <w:ind w:left="840"/>
      <w:jc w:val="left"/>
    </w:pPr>
    <w:rPr>
      <w:sz w:val="18"/>
      <w:szCs w:val="18"/>
    </w:rPr>
  </w:style>
  <w:style w:type="paragraph" w:styleId="6">
    <w:name w:val="toc 6"/>
    <w:basedOn w:val="a"/>
    <w:next w:val="a"/>
    <w:autoRedefine/>
    <w:semiHidden/>
    <w:pPr>
      <w:ind w:left="1050"/>
      <w:jc w:val="left"/>
    </w:pPr>
    <w:rPr>
      <w:sz w:val="18"/>
      <w:szCs w:val="18"/>
    </w:rPr>
  </w:style>
  <w:style w:type="paragraph" w:styleId="7">
    <w:name w:val="toc 7"/>
    <w:basedOn w:val="a"/>
    <w:next w:val="a"/>
    <w:autoRedefine/>
    <w:semiHidden/>
    <w:pPr>
      <w:ind w:left="1260"/>
      <w:jc w:val="left"/>
    </w:pPr>
    <w:rPr>
      <w:sz w:val="18"/>
      <w:szCs w:val="18"/>
    </w:rPr>
  </w:style>
  <w:style w:type="paragraph" w:styleId="8">
    <w:name w:val="toc 8"/>
    <w:basedOn w:val="a"/>
    <w:next w:val="a"/>
    <w:autoRedefine/>
    <w:semiHidden/>
    <w:pPr>
      <w:ind w:left="1470"/>
      <w:jc w:val="left"/>
    </w:pPr>
    <w:rPr>
      <w:sz w:val="18"/>
      <w:szCs w:val="18"/>
    </w:rPr>
  </w:style>
  <w:style w:type="paragraph" w:styleId="9">
    <w:name w:val="toc 9"/>
    <w:basedOn w:val="a"/>
    <w:next w:val="a"/>
    <w:autoRedefine/>
    <w:semiHidden/>
    <w:pPr>
      <w:ind w:left="1680"/>
      <w:jc w:val="left"/>
    </w:pPr>
    <w:rPr>
      <w:sz w:val="18"/>
      <w:szCs w:val="18"/>
    </w:rPr>
  </w:style>
  <w:style w:type="paragraph" w:styleId="af3">
    <w:name w:val="Body Text Indent"/>
    <w:basedOn w:val="a"/>
    <w:rsid w:val="00B03808"/>
    <w:pPr>
      <w:spacing w:after="120"/>
      <w:ind w:leftChars="200" w:left="420"/>
    </w:pPr>
  </w:style>
  <w:style w:type="table" w:styleId="af4">
    <w:name w:val="Table Grid"/>
    <w:basedOn w:val="a1"/>
    <w:rsid w:val="005B721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2">
    <w:name w:val="Table Classic 2"/>
    <w:basedOn w:val="a1"/>
    <w:rsid w:val="005B721F"/>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af5">
    <w:name w:val="endnote text"/>
    <w:basedOn w:val="a"/>
    <w:link w:val="Char0"/>
    <w:semiHidden/>
    <w:rsid w:val="00294872"/>
    <w:pPr>
      <w:snapToGrid w:val="0"/>
      <w:jc w:val="left"/>
    </w:pPr>
    <w:rPr>
      <w:szCs w:val="20"/>
    </w:rPr>
  </w:style>
  <w:style w:type="character" w:customStyle="1" w:styleId="Char0">
    <w:name w:val="尾注文本 Char"/>
    <w:basedOn w:val="a0"/>
    <w:link w:val="af5"/>
    <w:rsid w:val="00294872"/>
    <w:rPr>
      <w:rFonts w:eastAsia="宋体"/>
      <w:kern w:val="2"/>
      <w:sz w:val="21"/>
      <w:lang w:val="en-US" w:eastAsia="zh-CN" w:bidi="ar-SA"/>
    </w:rPr>
  </w:style>
  <w:style w:type="character" w:customStyle="1" w:styleId="medblacktext1">
    <w:name w:val="medblacktext1"/>
    <w:basedOn w:val="a0"/>
    <w:rsid w:val="006D7EE8"/>
    <w:rPr>
      <w:rFonts w:ascii="Arial" w:hAnsi="Arial" w:cs="Arial" w:hint="default"/>
      <w:color w:val="000000"/>
      <w:sz w:val="18"/>
      <w:szCs w:val="18"/>
    </w:rPr>
  </w:style>
  <w:style w:type="character" w:styleId="af6">
    <w:name w:val="annotation reference"/>
    <w:basedOn w:val="a0"/>
    <w:semiHidden/>
    <w:rsid w:val="00420249"/>
    <w:rPr>
      <w:sz w:val="21"/>
      <w:szCs w:val="21"/>
    </w:rPr>
  </w:style>
  <w:style w:type="paragraph" w:styleId="af7">
    <w:name w:val="annotation text"/>
    <w:basedOn w:val="a"/>
    <w:semiHidden/>
    <w:rsid w:val="00E17434"/>
    <w:pPr>
      <w:jc w:val="left"/>
    </w:pPr>
    <w:rPr>
      <w:szCs w:val="24"/>
    </w:rPr>
  </w:style>
  <w:style w:type="paragraph" w:customStyle="1" w:styleId="11">
    <w:name w:val="1"/>
    <w:basedOn w:val="a"/>
    <w:next w:val="ab"/>
    <w:rsid w:val="00883480"/>
    <w:pPr>
      <w:widowControl/>
      <w:spacing w:before="100" w:beforeAutospacing="1" w:after="100" w:afterAutospacing="1"/>
      <w:jc w:val="left"/>
    </w:pPr>
    <w:rPr>
      <w:rFonts w:ascii="宋体" w:hAnsi="宋体" w:cs="宋体"/>
      <w:kern w:val="0"/>
      <w:sz w:val="24"/>
      <w:szCs w:val="24"/>
    </w:rPr>
  </w:style>
  <w:style w:type="paragraph" w:styleId="af8">
    <w:name w:val="Balloon Text"/>
    <w:basedOn w:val="a"/>
    <w:link w:val="Char1"/>
    <w:rsid w:val="008B5D4B"/>
    <w:rPr>
      <w:sz w:val="18"/>
      <w:szCs w:val="18"/>
    </w:rPr>
  </w:style>
  <w:style w:type="character" w:customStyle="1" w:styleId="Char1">
    <w:name w:val="批注框文本 Char"/>
    <w:basedOn w:val="a0"/>
    <w:link w:val="af8"/>
    <w:rsid w:val="008B5D4B"/>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1"/>
    </w:rPr>
  </w:style>
  <w:style w:type="paragraph" w:styleId="1">
    <w:name w:val="heading 1"/>
    <w:basedOn w:val="a"/>
    <w:next w:val="a"/>
    <w:qFormat/>
    <w:pPr>
      <w:keepNext/>
      <w:autoSpaceDE w:val="0"/>
      <w:autoSpaceDN w:val="0"/>
      <w:adjustRightInd w:val="0"/>
      <w:ind w:leftChars="-360" w:left="-143" w:hangingChars="206" w:hanging="577"/>
      <w:jc w:val="left"/>
      <w:outlineLvl w:val="0"/>
    </w:pPr>
    <w:rPr>
      <w:rFonts w:ascii="宋体" w:hAnsi="宋体" w:cs="宋体"/>
      <w:b/>
      <w:bCs/>
      <w:kern w:val="0"/>
      <w:sz w:val="28"/>
      <w:szCs w:val="28"/>
    </w:rPr>
  </w:style>
  <w:style w:type="paragraph" w:styleId="2">
    <w:name w:val="heading 2"/>
    <w:basedOn w:val="a"/>
    <w:next w:val="a"/>
    <w:qFormat/>
    <w:pPr>
      <w:keepNext/>
      <w:autoSpaceDE w:val="0"/>
      <w:autoSpaceDN w:val="0"/>
      <w:adjustRightInd w:val="0"/>
      <w:ind w:firstLine="720"/>
      <w:jc w:val="left"/>
      <w:outlineLvl w:val="1"/>
    </w:pPr>
    <w:rPr>
      <w:kern w:val="0"/>
      <w:sz w:val="28"/>
      <w:szCs w:val="28"/>
    </w:rPr>
  </w:style>
  <w:style w:type="paragraph" w:styleId="3">
    <w:name w:val="heading 3"/>
    <w:aliases w:val="标题 3，三级以下标题 Char"/>
    <w:basedOn w:val="a"/>
    <w:next w:val="a"/>
    <w:qFormat/>
    <w:pPr>
      <w:keepNext/>
      <w:keepLines/>
      <w:widowControl/>
      <w:spacing w:before="260" w:after="260" w:line="416" w:lineRule="auto"/>
      <w:jc w:val="left"/>
      <w:outlineLvl w:val="2"/>
    </w:pPr>
    <w:rPr>
      <w:b/>
      <w:bCs/>
      <w:kern w:val="0"/>
      <w:sz w:val="32"/>
      <w:szCs w:val="32"/>
    </w:rPr>
  </w:style>
  <w:style w:type="paragraph" w:styleId="4">
    <w:name w:val="heading 4"/>
    <w:basedOn w:val="a"/>
    <w:next w:val="a"/>
    <w:qFormat/>
    <w:pPr>
      <w:keepNext/>
      <w:keepLines/>
      <w:widowControl/>
      <w:spacing w:before="280" w:after="290" w:line="376" w:lineRule="auto"/>
      <w:jc w:val="left"/>
      <w:outlineLvl w:val="3"/>
    </w:pPr>
    <w:rPr>
      <w:rFonts w:ascii="Arial" w:eastAsia="黑体" w:hAnsi="Arial" w:cs="Arial"/>
      <w:b/>
      <w:bCs/>
      <w:kern w:val="0"/>
      <w:sz w:val="28"/>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Char">
    <w:name w:val="Char Char"/>
    <w:basedOn w:val="a0"/>
    <w:rPr>
      <w:rFonts w:ascii="Arial" w:eastAsia="黑体" w:hAnsi="Arial" w:cs="Arial"/>
      <w:b/>
      <w:bCs/>
      <w:sz w:val="28"/>
      <w:szCs w:val="28"/>
      <w:lang w:val="en-US" w:eastAsia="zh-CN"/>
    </w:rPr>
  </w:style>
  <w:style w:type="paragraph" w:styleId="a3">
    <w:name w:val="Date"/>
    <w:basedOn w:val="a"/>
    <w:next w:val="a"/>
    <w:pPr>
      <w:ind w:leftChars="2500" w:left="100"/>
    </w:pPr>
  </w:style>
  <w:style w:type="paragraph" w:styleId="a4">
    <w:name w:val="Body Text"/>
    <w:basedOn w:val="a"/>
    <w:pPr>
      <w:widowControl/>
      <w:jc w:val="center"/>
    </w:pPr>
    <w:rPr>
      <w:kern w:val="0"/>
      <w:sz w:val="20"/>
      <w:szCs w:val="20"/>
    </w:rPr>
  </w:style>
  <w:style w:type="paragraph" w:styleId="a5">
    <w:name w:val="header"/>
    <w:basedOn w:val="a"/>
    <w:pPr>
      <w:widowControl/>
      <w:pBdr>
        <w:bottom w:val="single" w:sz="6" w:space="1" w:color="auto"/>
      </w:pBdr>
      <w:tabs>
        <w:tab w:val="center" w:pos="4153"/>
        <w:tab w:val="right" w:pos="8306"/>
      </w:tabs>
      <w:snapToGrid w:val="0"/>
      <w:jc w:val="center"/>
    </w:pPr>
    <w:rPr>
      <w:kern w:val="0"/>
      <w:sz w:val="18"/>
      <w:szCs w:val="18"/>
    </w:rPr>
  </w:style>
  <w:style w:type="paragraph" w:styleId="a6">
    <w:name w:val="footer"/>
    <w:basedOn w:val="a"/>
    <w:pPr>
      <w:widowControl/>
      <w:tabs>
        <w:tab w:val="center" w:pos="4153"/>
        <w:tab w:val="right" w:pos="8306"/>
      </w:tabs>
      <w:snapToGrid w:val="0"/>
      <w:jc w:val="left"/>
    </w:pPr>
    <w:rPr>
      <w:kern w:val="0"/>
      <w:sz w:val="18"/>
      <w:szCs w:val="18"/>
    </w:rPr>
  </w:style>
  <w:style w:type="character" w:styleId="a7">
    <w:name w:val="page number"/>
    <w:basedOn w:val="a0"/>
  </w:style>
  <w:style w:type="paragraph" w:customStyle="1" w:styleId="a8">
    <w:name w:val="文档编号"/>
    <w:basedOn w:val="a"/>
    <w:next w:val="a"/>
    <w:pPr>
      <w:adjustRightInd w:val="0"/>
      <w:spacing w:line="360" w:lineRule="auto"/>
      <w:jc w:val="center"/>
      <w:textAlignment w:val="baseline"/>
    </w:pPr>
    <w:rPr>
      <w:rFonts w:ascii="宋体" w:cs="宋体"/>
      <w:kern w:val="0"/>
      <w:sz w:val="20"/>
      <w:szCs w:val="20"/>
    </w:rPr>
  </w:style>
  <w:style w:type="paragraph" w:styleId="20">
    <w:name w:val="Body Text 2"/>
    <w:basedOn w:val="a"/>
    <w:pPr>
      <w:widowControl/>
      <w:ind w:firstLineChars="200" w:firstLine="420"/>
      <w:jc w:val="left"/>
    </w:pPr>
    <w:rPr>
      <w:kern w:val="0"/>
    </w:rPr>
  </w:style>
  <w:style w:type="paragraph" w:customStyle="1" w:styleId="textnomal">
    <w:name w:val="textnomal"/>
    <w:basedOn w:val="a"/>
    <w:pPr>
      <w:widowControl/>
      <w:spacing w:before="100" w:beforeAutospacing="1" w:after="100" w:afterAutospacing="1" w:line="360" w:lineRule="auto"/>
      <w:jc w:val="left"/>
    </w:pPr>
    <w:rPr>
      <w:kern w:val="0"/>
      <w:sz w:val="23"/>
      <w:szCs w:val="23"/>
    </w:rPr>
  </w:style>
  <w:style w:type="character" w:customStyle="1" w:styleId="nava1">
    <w:name w:val="nava1"/>
    <w:basedOn w:val="a0"/>
    <w:rPr>
      <w:sz w:val="18"/>
      <w:szCs w:val="18"/>
    </w:rPr>
  </w:style>
  <w:style w:type="character" w:styleId="a9">
    <w:name w:val="Hyperlink"/>
    <w:basedOn w:val="a0"/>
    <w:rPr>
      <w:color w:val="FF0000"/>
      <w:sz w:val="18"/>
      <w:szCs w:val="18"/>
      <w:u w:val="none"/>
      <w:effect w:val="none"/>
    </w:rPr>
  </w:style>
  <w:style w:type="character" w:styleId="aa">
    <w:name w:val="FollowedHyperlink"/>
    <w:basedOn w:val="a0"/>
    <w:rPr>
      <w:color w:val="800080"/>
      <w:u w:val="single"/>
    </w:rPr>
  </w:style>
  <w:style w:type="character" w:customStyle="1" w:styleId="textnomal1">
    <w:name w:val="textnomal1"/>
    <w:basedOn w:val="a0"/>
    <w:rPr>
      <w:sz w:val="19"/>
      <w:szCs w:val="19"/>
    </w:rPr>
  </w:style>
  <w:style w:type="character" w:customStyle="1" w:styleId="cpx12hei21">
    <w:name w:val="cpx12hei21"/>
    <w:basedOn w:val="a0"/>
    <w:rPr>
      <w:color w:val="auto"/>
      <w:sz w:val="17"/>
      <w:szCs w:val="17"/>
      <w:u w:val="none"/>
      <w:effect w:val="none"/>
    </w:rPr>
  </w:style>
  <w:style w:type="paragraph" w:styleId="ab">
    <w:name w:val="Normal (Web)"/>
    <w:basedOn w:val="Default"/>
    <w:next w:val="Default"/>
    <w:pPr>
      <w:spacing w:before="100" w:after="100"/>
    </w:pPr>
    <w:rPr>
      <w:color w:val="auto"/>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c">
    <w:name w:val="table of figures"/>
    <w:basedOn w:val="a"/>
    <w:next w:val="a"/>
    <w:semiHidden/>
    <w:pPr>
      <w:ind w:leftChars="200" w:left="840" w:hangingChars="200" w:hanging="420"/>
    </w:pPr>
  </w:style>
  <w:style w:type="paragraph" w:customStyle="1" w:styleId="MTDisplayEquation">
    <w:name w:val="MTDisplayEquation"/>
    <w:basedOn w:val="a"/>
    <w:next w:val="a"/>
    <w:pPr>
      <w:widowControl/>
      <w:tabs>
        <w:tab w:val="center" w:pos="4520"/>
        <w:tab w:val="right" w:pos="8320"/>
      </w:tabs>
      <w:ind w:left="720" w:firstLine="720"/>
      <w:jc w:val="left"/>
    </w:pPr>
    <w:rPr>
      <w:kern w:val="0"/>
      <w:sz w:val="28"/>
      <w:szCs w:val="28"/>
    </w:rPr>
  </w:style>
  <w:style w:type="paragraph" w:customStyle="1" w:styleId="common">
    <w:name w:val="common"/>
    <w:basedOn w:val="a"/>
    <w:pPr>
      <w:widowControl/>
      <w:spacing w:before="100" w:beforeAutospacing="1" w:after="100" w:afterAutospacing="1"/>
      <w:jc w:val="left"/>
    </w:pPr>
    <w:rPr>
      <w:rFonts w:ascii="宋体" w:hAnsi="宋体" w:cs="宋体"/>
      <w:kern w:val="0"/>
      <w:sz w:val="24"/>
      <w:szCs w:val="24"/>
    </w:rPr>
  </w:style>
  <w:style w:type="paragraph" w:styleId="ad">
    <w:name w:val="Document Map"/>
    <w:basedOn w:val="a"/>
    <w:semiHidden/>
    <w:pPr>
      <w:widowControl/>
      <w:shd w:val="clear" w:color="auto" w:fill="000080"/>
      <w:jc w:val="left"/>
    </w:pPr>
    <w:rPr>
      <w:kern w:val="0"/>
      <w:sz w:val="20"/>
      <w:szCs w:val="20"/>
    </w:rPr>
  </w:style>
  <w:style w:type="paragraph" w:customStyle="1" w:styleId="ae">
    <w:name w:val="三级标题"/>
    <w:basedOn w:val="a"/>
    <w:autoRedefine/>
    <w:rsid w:val="007F5F60"/>
    <w:pPr>
      <w:keepNext/>
      <w:spacing w:before="240" w:after="120"/>
      <w:outlineLvl w:val="2"/>
    </w:pPr>
    <w:rPr>
      <w:rFonts w:eastAsia="黑体"/>
      <w:b/>
      <w:bCs/>
      <w:noProof/>
      <w:kern w:val="24"/>
      <w:sz w:val="24"/>
      <w:szCs w:val="24"/>
    </w:rPr>
  </w:style>
  <w:style w:type="paragraph" w:customStyle="1" w:styleId="af">
    <w:name w:val="一级标题"/>
    <w:basedOn w:val="a"/>
    <w:autoRedefine/>
    <w:rsid w:val="00E176FB"/>
    <w:pPr>
      <w:keepNext/>
      <w:keepLines/>
      <w:tabs>
        <w:tab w:val="left" w:pos="8280"/>
      </w:tabs>
      <w:spacing w:before="480" w:after="360"/>
      <w:jc w:val="center"/>
      <w:outlineLvl w:val="0"/>
    </w:pPr>
    <w:rPr>
      <w:rFonts w:ascii="Arial" w:eastAsia="黑体" w:hAnsi="Arial" w:cs="Arial"/>
      <w:b/>
      <w:noProof/>
      <w:kern w:val="32"/>
      <w:sz w:val="32"/>
      <w:szCs w:val="32"/>
    </w:rPr>
  </w:style>
  <w:style w:type="paragraph" w:customStyle="1" w:styleId="af0">
    <w:name w:val="二级标题"/>
    <w:basedOn w:val="2"/>
    <w:autoRedefine/>
    <w:rsid w:val="005901AC"/>
    <w:pPr>
      <w:widowControl/>
      <w:autoSpaceDE/>
      <w:autoSpaceDN/>
      <w:adjustRightInd/>
      <w:spacing w:line="360" w:lineRule="auto"/>
      <w:ind w:firstLine="0"/>
      <w:jc w:val="both"/>
    </w:pPr>
    <w:rPr>
      <w:b/>
      <w:bCs/>
      <w:noProof/>
      <w:kern w:val="28"/>
      <w:lang w:val="fr-FR"/>
    </w:rPr>
  </w:style>
  <w:style w:type="paragraph" w:customStyle="1" w:styleId="new">
    <w:name w:val="正文new"/>
    <w:basedOn w:val="a"/>
    <w:pPr>
      <w:widowControl/>
      <w:spacing w:line="300" w:lineRule="auto"/>
      <w:ind w:firstLineChars="202" w:firstLine="566"/>
    </w:pPr>
    <w:rPr>
      <w:rFonts w:ascii="宋体" w:hAnsi="宋体" w:cs="宋体"/>
      <w:kern w:val="24"/>
      <w:sz w:val="28"/>
      <w:szCs w:val="28"/>
    </w:rPr>
  </w:style>
  <w:style w:type="character" w:customStyle="1" w:styleId="newChar">
    <w:name w:val="正文new Char"/>
    <w:basedOn w:val="a0"/>
    <w:rPr>
      <w:rFonts w:ascii="宋体" w:eastAsia="宋体" w:hAnsi="宋体" w:cs="宋体"/>
      <w:kern w:val="24"/>
      <w:sz w:val="28"/>
      <w:szCs w:val="28"/>
      <w:lang w:val="en-US" w:eastAsia="zh-CN"/>
    </w:rPr>
  </w:style>
  <w:style w:type="paragraph" w:customStyle="1" w:styleId="newTimesNewRoman">
    <w:name w:val="样式 正文new + Times New Roman"/>
    <w:basedOn w:val="a"/>
    <w:pPr>
      <w:widowControl/>
      <w:jc w:val="left"/>
    </w:pPr>
    <w:rPr>
      <w:kern w:val="0"/>
      <w:sz w:val="20"/>
      <w:szCs w:val="20"/>
    </w:rPr>
  </w:style>
  <w:style w:type="character" w:customStyle="1" w:styleId="newTimesNewRomanChar">
    <w:name w:val="样式 正文new + Times New Roman Char"/>
    <w:basedOn w:val="a0"/>
    <w:rPr>
      <w:rFonts w:eastAsia="宋体"/>
      <w:lang w:val="en-US" w:eastAsia="zh-CN"/>
    </w:rPr>
  </w:style>
  <w:style w:type="paragraph" w:customStyle="1" w:styleId="newnewnew">
    <w:name w:val="正文newnewnew"/>
    <w:basedOn w:val="new"/>
    <w:pPr>
      <w:ind w:firstLine="485"/>
    </w:pPr>
    <w:rPr>
      <w:rFonts w:ascii="Times New Roman" w:hAnsi="Times New Roman" w:cs="Times New Roman"/>
      <w:sz w:val="24"/>
      <w:szCs w:val="24"/>
    </w:rPr>
  </w:style>
  <w:style w:type="character" w:customStyle="1" w:styleId="newnewnewChar">
    <w:name w:val="正文newnewnew Char"/>
    <w:basedOn w:val="newChar"/>
    <w:rPr>
      <w:rFonts w:ascii="宋体" w:eastAsia="宋体" w:hAnsi="宋体" w:cs="宋体"/>
      <w:kern w:val="24"/>
      <w:sz w:val="24"/>
      <w:szCs w:val="24"/>
      <w:lang w:val="en-US" w:eastAsia="zh-CN"/>
    </w:rPr>
  </w:style>
  <w:style w:type="paragraph" w:customStyle="1" w:styleId="af1">
    <w:name w:val="四级标题"/>
    <w:basedOn w:val="4"/>
    <w:autoRedefine/>
    <w:pPr>
      <w:spacing w:before="0" w:after="0" w:line="300" w:lineRule="auto"/>
      <w:jc w:val="both"/>
    </w:pPr>
    <w:rPr>
      <w:rFonts w:ascii="黑体" w:hAnsi="Times New Roman" w:cs="黑体"/>
      <w:b w:val="0"/>
      <w:bCs w:val="0"/>
      <w:kern w:val="24"/>
      <w:sz w:val="24"/>
      <w:szCs w:val="24"/>
    </w:rPr>
  </w:style>
  <w:style w:type="character" w:customStyle="1" w:styleId="Char">
    <w:name w:val="四级标题 Char"/>
    <w:basedOn w:val="CharChar"/>
    <w:rPr>
      <w:rFonts w:ascii="黑体" w:eastAsia="黑体" w:hAnsi="Arial" w:cs="黑体"/>
      <w:b/>
      <w:bCs/>
      <w:kern w:val="24"/>
      <w:sz w:val="24"/>
      <w:szCs w:val="24"/>
      <w:lang w:val="en-US" w:eastAsia="zh-CN"/>
    </w:rPr>
  </w:style>
  <w:style w:type="paragraph" w:customStyle="1" w:styleId="af2">
    <w:name w:val="正文内容"/>
    <w:basedOn w:val="a"/>
    <w:pPr>
      <w:spacing w:line="300" w:lineRule="auto"/>
    </w:pPr>
    <w:rPr>
      <w:rFonts w:ascii="宋体" w:hAnsi="宋体" w:cs="宋体"/>
      <w:sz w:val="24"/>
      <w:szCs w:val="24"/>
    </w:rPr>
  </w:style>
  <w:style w:type="character" w:customStyle="1" w:styleId="datatitle1">
    <w:name w:val="datatitle1"/>
    <w:basedOn w:val="a0"/>
    <w:rPr>
      <w:b/>
      <w:bCs/>
      <w:color w:val="auto"/>
      <w:sz w:val="21"/>
      <w:szCs w:val="21"/>
    </w:rPr>
  </w:style>
  <w:style w:type="character" w:customStyle="1" w:styleId="txt">
    <w:name w:val="txt"/>
    <w:basedOn w:val="a0"/>
  </w:style>
  <w:style w:type="paragraph" w:styleId="10">
    <w:name w:val="toc 1"/>
    <w:basedOn w:val="a"/>
    <w:next w:val="a"/>
    <w:autoRedefine/>
    <w:semiHidden/>
    <w:rsid w:val="00387ECC"/>
    <w:pPr>
      <w:tabs>
        <w:tab w:val="right" w:leader="dot" w:pos="9345"/>
      </w:tabs>
      <w:spacing w:before="120"/>
      <w:jc w:val="left"/>
    </w:pPr>
    <w:rPr>
      <w:bCs/>
      <w:caps/>
      <w:noProof/>
      <w:sz w:val="28"/>
      <w:szCs w:val="28"/>
    </w:rPr>
  </w:style>
  <w:style w:type="paragraph" w:styleId="21">
    <w:name w:val="toc 2"/>
    <w:basedOn w:val="a"/>
    <w:next w:val="a"/>
    <w:autoRedefine/>
    <w:semiHidden/>
    <w:rsid w:val="009D2C85"/>
    <w:pPr>
      <w:tabs>
        <w:tab w:val="right" w:leader="dot" w:pos="9345"/>
      </w:tabs>
      <w:spacing w:before="120"/>
      <w:ind w:left="210"/>
      <w:jc w:val="left"/>
    </w:pPr>
    <w:rPr>
      <w:rFonts w:ascii="宋体" w:hAnsi="宋体"/>
      <w:smallCaps/>
      <w:noProof/>
      <w:sz w:val="24"/>
      <w:szCs w:val="24"/>
    </w:rPr>
  </w:style>
  <w:style w:type="paragraph" w:styleId="30">
    <w:name w:val="toc 3"/>
    <w:basedOn w:val="a"/>
    <w:next w:val="a"/>
    <w:autoRedefine/>
    <w:semiHidden/>
    <w:rsid w:val="00C35F17"/>
    <w:pPr>
      <w:tabs>
        <w:tab w:val="right" w:leader="dot" w:pos="9345"/>
      </w:tabs>
      <w:spacing w:before="120"/>
      <w:ind w:left="420"/>
      <w:jc w:val="left"/>
    </w:pPr>
    <w:rPr>
      <w:rFonts w:ascii="黑体"/>
      <w:iCs/>
      <w:noProof/>
    </w:rPr>
  </w:style>
  <w:style w:type="paragraph" w:styleId="31">
    <w:name w:val="Body Text Indent 3"/>
    <w:basedOn w:val="a"/>
    <w:pPr>
      <w:ind w:firstLine="435"/>
    </w:pPr>
    <w:rPr>
      <w:rFonts w:ascii="宋体" w:hAnsi="宋体" w:cs="宋体"/>
    </w:rPr>
  </w:style>
  <w:style w:type="character" w:customStyle="1" w:styleId="postbody">
    <w:name w:val="postbody"/>
    <w:basedOn w:val="a0"/>
  </w:style>
  <w:style w:type="paragraph" w:customStyle="1" w:styleId="context">
    <w:name w:val="context"/>
    <w:basedOn w:val="af2"/>
    <w:pPr>
      <w:ind w:firstLineChars="257" w:firstLine="617"/>
    </w:pPr>
  </w:style>
  <w:style w:type="paragraph" w:styleId="40">
    <w:name w:val="toc 4"/>
    <w:basedOn w:val="a"/>
    <w:next w:val="a"/>
    <w:autoRedefine/>
    <w:semiHidden/>
    <w:pPr>
      <w:ind w:left="630"/>
      <w:jc w:val="left"/>
    </w:pPr>
    <w:rPr>
      <w:sz w:val="18"/>
      <w:szCs w:val="18"/>
    </w:rPr>
  </w:style>
  <w:style w:type="paragraph" w:styleId="50">
    <w:name w:val="toc 5"/>
    <w:basedOn w:val="a"/>
    <w:next w:val="a"/>
    <w:autoRedefine/>
    <w:semiHidden/>
    <w:pPr>
      <w:ind w:left="840"/>
      <w:jc w:val="left"/>
    </w:pPr>
    <w:rPr>
      <w:sz w:val="18"/>
      <w:szCs w:val="18"/>
    </w:rPr>
  </w:style>
  <w:style w:type="paragraph" w:styleId="6">
    <w:name w:val="toc 6"/>
    <w:basedOn w:val="a"/>
    <w:next w:val="a"/>
    <w:autoRedefine/>
    <w:semiHidden/>
    <w:pPr>
      <w:ind w:left="1050"/>
      <w:jc w:val="left"/>
    </w:pPr>
    <w:rPr>
      <w:sz w:val="18"/>
      <w:szCs w:val="18"/>
    </w:rPr>
  </w:style>
  <w:style w:type="paragraph" w:styleId="7">
    <w:name w:val="toc 7"/>
    <w:basedOn w:val="a"/>
    <w:next w:val="a"/>
    <w:autoRedefine/>
    <w:semiHidden/>
    <w:pPr>
      <w:ind w:left="1260"/>
      <w:jc w:val="left"/>
    </w:pPr>
    <w:rPr>
      <w:sz w:val="18"/>
      <w:szCs w:val="18"/>
    </w:rPr>
  </w:style>
  <w:style w:type="paragraph" w:styleId="8">
    <w:name w:val="toc 8"/>
    <w:basedOn w:val="a"/>
    <w:next w:val="a"/>
    <w:autoRedefine/>
    <w:semiHidden/>
    <w:pPr>
      <w:ind w:left="1470"/>
      <w:jc w:val="left"/>
    </w:pPr>
    <w:rPr>
      <w:sz w:val="18"/>
      <w:szCs w:val="18"/>
    </w:rPr>
  </w:style>
  <w:style w:type="paragraph" w:styleId="9">
    <w:name w:val="toc 9"/>
    <w:basedOn w:val="a"/>
    <w:next w:val="a"/>
    <w:autoRedefine/>
    <w:semiHidden/>
    <w:pPr>
      <w:ind w:left="1680"/>
      <w:jc w:val="left"/>
    </w:pPr>
    <w:rPr>
      <w:sz w:val="18"/>
      <w:szCs w:val="18"/>
    </w:rPr>
  </w:style>
  <w:style w:type="paragraph" w:styleId="af3">
    <w:name w:val="Body Text Indent"/>
    <w:basedOn w:val="a"/>
    <w:rsid w:val="00B03808"/>
    <w:pPr>
      <w:spacing w:after="120"/>
      <w:ind w:leftChars="200" w:left="420"/>
    </w:pPr>
  </w:style>
  <w:style w:type="table" w:styleId="af4">
    <w:name w:val="Table Grid"/>
    <w:basedOn w:val="a1"/>
    <w:rsid w:val="005B721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2">
    <w:name w:val="Table Classic 2"/>
    <w:basedOn w:val="a1"/>
    <w:rsid w:val="005B721F"/>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af5">
    <w:name w:val="endnote text"/>
    <w:basedOn w:val="a"/>
    <w:link w:val="Char0"/>
    <w:semiHidden/>
    <w:rsid w:val="00294872"/>
    <w:pPr>
      <w:snapToGrid w:val="0"/>
      <w:jc w:val="left"/>
    </w:pPr>
    <w:rPr>
      <w:szCs w:val="20"/>
    </w:rPr>
  </w:style>
  <w:style w:type="character" w:customStyle="1" w:styleId="Char0">
    <w:name w:val="尾注文本 Char"/>
    <w:basedOn w:val="a0"/>
    <w:link w:val="af5"/>
    <w:rsid w:val="00294872"/>
    <w:rPr>
      <w:rFonts w:eastAsia="宋体"/>
      <w:kern w:val="2"/>
      <w:sz w:val="21"/>
      <w:lang w:val="en-US" w:eastAsia="zh-CN" w:bidi="ar-SA"/>
    </w:rPr>
  </w:style>
  <w:style w:type="character" w:customStyle="1" w:styleId="medblacktext1">
    <w:name w:val="medblacktext1"/>
    <w:basedOn w:val="a0"/>
    <w:rsid w:val="006D7EE8"/>
    <w:rPr>
      <w:rFonts w:ascii="Arial" w:hAnsi="Arial" w:cs="Arial" w:hint="default"/>
      <w:color w:val="000000"/>
      <w:sz w:val="18"/>
      <w:szCs w:val="18"/>
    </w:rPr>
  </w:style>
  <w:style w:type="character" w:styleId="af6">
    <w:name w:val="annotation reference"/>
    <w:basedOn w:val="a0"/>
    <w:semiHidden/>
    <w:rsid w:val="00420249"/>
    <w:rPr>
      <w:sz w:val="21"/>
      <w:szCs w:val="21"/>
    </w:rPr>
  </w:style>
  <w:style w:type="paragraph" w:styleId="af7">
    <w:name w:val="annotation text"/>
    <w:basedOn w:val="a"/>
    <w:semiHidden/>
    <w:rsid w:val="00E17434"/>
    <w:pPr>
      <w:jc w:val="left"/>
    </w:pPr>
    <w:rPr>
      <w:szCs w:val="24"/>
    </w:rPr>
  </w:style>
  <w:style w:type="paragraph" w:customStyle="1" w:styleId="11">
    <w:name w:val="1"/>
    <w:basedOn w:val="a"/>
    <w:next w:val="ab"/>
    <w:rsid w:val="00883480"/>
    <w:pPr>
      <w:widowControl/>
      <w:spacing w:before="100" w:beforeAutospacing="1" w:after="100" w:afterAutospacing="1"/>
      <w:jc w:val="left"/>
    </w:pPr>
    <w:rPr>
      <w:rFonts w:ascii="宋体" w:hAnsi="宋体" w:cs="宋体"/>
      <w:kern w:val="0"/>
      <w:sz w:val="24"/>
      <w:szCs w:val="24"/>
    </w:rPr>
  </w:style>
  <w:style w:type="paragraph" w:styleId="af8">
    <w:name w:val="Balloon Text"/>
    <w:basedOn w:val="a"/>
    <w:link w:val="Char1"/>
    <w:rsid w:val="008B5D4B"/>
    <w:rPr>
      <w:sz w:val="18"/>
      <w:szCs w:val="18"/>
    </w:rPr>
  </w:style>
  <w:style w:type="character" w:customStyle="1" w:styleId="Char1">
    <w:name w:val="批注框文本 Char"/>
    <w:basedOn w:val="a0"/>
    <w:link w:val="af8"/>
    <w:rsid w:val="008B5D4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header" Target="header10.xml"/><Relationship Id="rId3" Type="http://schemas.microsoft.com/office/2007/relationships/stylesWithEffects" Target="stylesWithEffects.xml"/><Relationship Id="rId21" Type="http://schemas.openxmlformats.org/officeDocument/2006/relationships/header" Target="header9.xml"/><Relationship Id="rId34" Type="http://schemas.openxmlformats.org/officeDocument/2006/relationships/header" Target="header18.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6.xml"/><Relationship Id="rId25" Type="http://schemas.openxmlformats.org/officeDocument/2006/relationships/oleObject" Target="embeddings/oleObject2.bin"/><Relationship Id="rId33" Type="http://schemas.openxmlformats.org/officeDocument/2006/relationships/header" Target="header17.xml"/><Relationship Id="rId2" Type="http://schemas.openxmlformats.org/officeDocument/2006/relationships/styles" Target="styles.xml"/><Relationship Id="rId16" Type="http://schemas.openxmlformats.org/officeDocument/2006/relationships/header" Target="header5.xml"/><Relationship Id="rId20" Type="http://schemas.openxmlformats.org/officeDocument/2006/relationships/header" Target="header8.xml"/><Relationship Id="rId29" Type="http://schemas.openxmlformats.org/officeDocument/2006/relationships/header" Target="header1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3.wmf"/><Relationship Id="rId32"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header" Target="header12.xml"/><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eader" Target="header7.xml"/><Relationship Id="rId31"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header" Target="header11.xml"/><Relationship Id="rId30" Type="http://schemas.openxmlformats.org/officeDocument/2006/relationships/header" Target="header14.xml"/><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TotalTime>
  <Pages>15</Pages>
  <Words>1704</Words>
  <Characters>2603</Characters>
  <Application>Microsoft Office Word</Application>
  <DocSecurity>0</DocSecurity>
  <Lines>21</Lines>
  <Paragraphs>8</Paragraphs>
  <ScaleCrop>false</ScaleCrop>
  <Company>yjsb</Company>
  <LinksUpToDate>false</LinksUpToDate>
  <CharactersWithSpaces>4299</CharactersWithSpaces>
  <SharedDoc>false</SharedDoc>
  <HLinks>
    <vt:vector size="132" baseType="variant">
      <vt:variant>
        <vt:i4>1048625</vt:i4>
      </vt:variant>
      <vt:variant>
        <vt:i4>131</vt:i4>
      </vt:variant>
      <vt:variant>
        <vt:i4>0</vt:i4>
      </vt:variant>
      <vt:variant>
        <vt:i4>5</vt:i4>
      </vt:variant>
      <vt:variant>
        <vt:lpwstr/>
      </vt:variant>
      <vt:variant>
        <vt:lpwstr>_Toc213724254</vt:lpwstr>
      </vt:variant>
      <vt:variant>
        <vt:i4>1048625</vt:i4>
      </vt:variant>
      <vt:variant>
        <vt:i4>125</vt:i4>
      </vt:variant>
      <vt:variant>
        <vt:i4>0</vt:i4>
      </vt:variant>
      <vt:variant>
        <vt:i4>5</vt:i4>
      </vt:variant>
      <vt:variant>
        <vt:lpwstr/>
      </vt:variant>
      <vt:variant>
        <vt:lpwstr>_Toc213724253</vt:lpwstr>
      </vt:variant>
      <vt:variant>
        <vt:i4>1048625</vt:i4>
      </vt:variant>
      <vt:variant>
        <vt:i4>119</vt:i4>
      </vt:variant>
      <vt:variant>
        <vt:i4>0</vt:i4>
      </vt:variant>
      <vt:variant>
        <vt:i4>5</vt:i4>
      </vt:variant>
      <vt:variant>
        <vt:lpwstr/>
      </vt:variant>
      <vt:variant>
        <vt:lpwstr>_Toc213724252</vt:lpwstr>
      </vt:variant>
      <vt:variant>
        <vt:i4>1048625</vt:i4>
      </vt:variant>
      <vt:variant>
        <vt:i4>113</vt:i4>
      </vt:variant>
      <vt:variant>
        <vt:i4>0</vt:i4>
      </vt:variant>
      <vt:variant>
        <vt:i4>5</vt:i4>
      </vt:variant>
      <vt:variant>
        <vt:lpwstr/>
      </vt:variant>
      <vt:variant>
        <vt:lpwstr>_Toc213724251</vt:lpwstr>
      </vt:variant>
      <vt:variant>
        <vt:i4>1048625</vt:i4>
      </vt:variant>
      <vt:variant>
        <vt:i4>107</vt:i4>
      </vt:variant>
      <vt:variant>
        <vt:i4>0</vt:i4>
      </vt:variant>
      <vt:variant>
        <vt:i4>5</vt:i4>
      </vt:variant>
      <vt:variant>
        <vt:lpwstr/>
      </vt:variant>
      <vt:variant>
        <vt:lpwstr>_Toc213724250</vt:lpwstr>
      </vt:variant>
      <vt:variant>
        <vt:i4>1114161</vt:i4>
      </vt:variant>
      <vt:variant>
        <vt:i4>101</vt:i4>
      </vt:variant>
      <vt:variant>
        <vt:i4>0</vt:i4>
      </vt:variant>
      <vt:variant>
        <vt:i4>5</vt:i4>
      </vt:variant>
      <vt:variant>
        <vt:lpwstr/>
      </vt:variant>
      <vt:variant>
        <vt:lpwstr>_Toc213724249</vt:lpwstr>
      </vt:variant>
      <vt:variant>
        <vt:i4>1114161</vt:i4>
      </vt:variant>
      <vt:variant>
        <vt:i4>95</vt:i4>
      </vt:variant>
      <vt:variant>
        <vt:i4>0</vt:i4>
      </vt:variant>
      <vt:variant>
        <vt:i4>5</vt:i4>
      </vt:variant>
      <vt:variant>
        <vt:lpwstr/>
      </vt:variant>
      <vt:variant>
        <vt:lpwstr>_Toc213724248</vt:lpwstr>
      </vt:variant>
      <vt:variant>
        <vt:i4>1114161</vt:i4>
      </vt:variant>
      <vt:variant>
        <vt:i4>89</vt:i4>
      </vt:variant>
      <vt:variant>
        <vt:i4>0</vt:i4>
      </vt:variant>
      <vt:variant>
        <vt:i4>5</vt:i4>
      </vt:variant>
      <vt:variant>
        <vt:lpwstr/>
      </vt:variant>
      <vt:variant>
        <vt:lpwstr>_Toc213724247</vt:lpwstr>
      </vt:variant>
      <vt:variant>
        <vt:i4>1114161</vt:i4>
      </vt:variant>
      <vt:variant>
        <vt:i4>83</vt:i4>
      </vt:variant>
      <vt:variant>
        <vt:i4>0</vt:i4>
      </vt:variant>
      <vt:variant>
        <vt:i4>5</vt:i4>
      </vt:variant>
      <vt:variant>
        <vt:lpwstr/>
      </vt:variant>
      <vt:variant>
        <vt:lpwstr>_Toc213724246</vt:lpwstr>
      </vt:variant>
      <vt:variant>
        <vt:i4>1114161</vt:i4>
      </vt:variant>
      <vt:variant>
        <vt:i4>77</vt:i4>
      </vt:variant>
      <vt:variant>
        <vt:i4>0</vt:i4>
      </vt:variant>
      <vt:variant>
        <vt:i4>5</vt:i4>
      </vt:variant>
      <vt:variant>
        <vt:lpwstr/>
      </vt:variant>
      <vt:variant>
        <vt:lpwstr>_Toc213724245</vt:lpwstr>
      </vt:variant>
      <vt:variant>
        <vt:i4>1114161</vt:i4>
      </vt:variant>
      <vt:variant>
        <vt:i4>71</vt:i4>
      </vt:variant>
      <vt:variant>
        <vt:i4>0</vt:i4>
      </vt:variant>
      <vt:variant>
        <vt:i4>5</vt:i4>
      </vt:variant>
      <vt:variant>
        <vt:lpwstr/>
      </vt:variant>
      <vt:variant>
        <vt:lpwstr>_Toc213724244</vt:lpwstr>
      </vt:variant>
      <vt:variant>
        <vt:i4>1114161</vt:i4>
      </vt:variant>
      <vt:variant>
        <vt:i4>65</vt:i4>
      </vt:variant>
      <vt:variant>
        <vt:i4>0</vt:i4>
      </vt:variant>
      <vt:variant>
        <vt:i4>5</vt:i4>
      </vt:variant>
      <vt:variant>
        <vt:lpwstr/>
      </vt:variant>
      <vt:variant>
        <vt:lpwstr>_Toc213724243</vt:lpwstr>
      </vt:variant>
      <vt:variant>
        <vt:i4>1114161</vt:i4>
      </vt:variant>
      <vt:variant>
        <vt:i4>59</vt:i4>
      </vt:variant>
      <vt:variant>
        <vt:i4>0</vt:i4>
      </vt:variant>
      <vt:variant>
        <vt:i4>5</vt:i4>
      </vt:variant>
      <vt:variant>
        <vt:lpwstr/>
      </vt:variant>
      <vt:variant>
        <vt:lpwstr>_Toc213724242</vt:lpwstr>
      </vt:variant>
      <vt:variant>
        <vt:i4>1114161</vt:i4>
      </vt:variant>
      <vt:variant>
        <vt:i4>53</vt:i4>
      </vt:variant>
      <vt:variant>
        <vt:i4>0</vt:i4>
      </vt:variant>
      <vt:variant>
        <vt:i4>5</vt:i4>
      </vt:variant>
      <vt:variant>
        <vt:lpwstr/>
      </vt:variant>
      <vt:variant>
        <vt:lpwstr>_Toc213724241</vt:lpwstr>
      </vt:variant>
      <vt:variant>
        <vt:i4>1114161</vt:i4>
      </vt:variant>
      <vt:variant>
        <vt:i4>47</vt:i4>
      </vt:variant>
      <vt:variant>
        <vt:i4>0</vt:i4>
      </vt:variant>
      <vt:variant>
        <vt:i4>5</vt:i4>
      </vt:variant>
      <vt:variant>
        <vt:lpwstr/>
      </vt:variant>
      <vt:variant>
        <vt:lpwstr>_Toc213724240</vt:lpwstr>
      </vt:variant>
      <vt:variant>
        <vt:i4>1441841</vt:i4>
      </vt:variant>
      <vt:variant>
        <vt:i4>41</vt:i4>
      </vt:variant>
      <vt:variant>
        <vt:i4>0</vt:i4>
      </vt:variant>
      <vt:variant>
        <vt:i4>5</vt:i4>
      </vt:variant>
      <vt:variant>
        <vt:lpwstr/>
      </vt:variant>
      <vt:variant>
        <vt:lpwstr>_Toc213724239</vt:lpwstr>
      </vt:variant>
      <vt:variant>
        <vt:i4>1441841</vt:i4>
      </vt:variant>
      <vt:variant>
        <vt:i4>35</vt:i4>
      </vt:variant>
      <vt:variant>
        <vt:i4>0</vt:i4>
      </vt:variant>
      <vt:variant>
        <vt:i4>5</vt:i4>
      </vt:variant>
      <vt:variant>
        <vt:lpwstr/>
      </vt:variant>
      <vt:variant>
        <vt:lpwstr>_Toc213724238</vt:lpwstr>
      </vt:variant>
      <vt:variant>
        <vt:i4>1441841</vt:i4>
      </vt:variant>
      <vt:variant>
        <vt:i4>29</vt:i4>
      </vt:variant>
      <vt:variant>
        <vt:i4>0</vt:i4>
      </vt:variant>
      <vt:variant>
        <vt:i4>5</vt:i4>
      </vt:variant>
      <vt:variant>
        <vt:lpwstr/>
      </vt:variant>
      <vt:variant>
        <vt:lpwstr>_Toc213724237</vt:lpwstr>
      </vt:variant>
      <vt:variant>
        <vt:i4>1441841</vt:i4>
      </vt:variant>
      <vt:variant>
        <vt:i4>23</vt:i4>
      </vt:variant>
      <vt:variant>
        <vt:i4>0</vt:i4>
      </vt:variant>
      <vt:variant>
        <vt:i4>5</vt:i4>
      </vt:variant>
      <vt:variant>
        <vt:lpwstr/>
      </vt:variant>
      <vt:variant>
        <vt:lpwstr>_Toc213724236</vt:lpwstr>
      </vt:variant>
      <vt:variant>
        <vt:i4>1441841</vt:i4>
      </vt:variant>
      <vt:variant>
        <vt:i4>17</vt:i4>
      </vt:variant>
      <vt:variant>
        <vt:i4>0</vt:i4>
      </vt:variant>
      <vt:variant>
        <vt:i4>5</vt:i4>
      </vt:variant>
      <vt:variant>
        <vt:lpwstr/>
      </vt:variant>
      <vt:variant>
        <vt:lpwstr>_Toc213724235</vt:lpwstr>
      </vt:variant>
      <vt:variant>
        <vt:i4>1441841</vt:i4>
      </vt:variant>
      <vt:variant>
        <vt:i4>11</vt:i4>
      </vt:variant>
      <vt:variant>
        <vt:i4>0</vt:i4>
      </vt:variant>
      <vt:variant>
        <vt:i4>5</vt:i4>
      </vt:variant>
      <vt:variant>
        <vt:lpwstr/>
      </vt:variant>
      <vt:variant>
        <vt:lpwstr>_Toc213724234</vt:lpwstr>
      </vt:variant>
      <vt:variant>
        <vt:i4>1441841</vt:i4>
      </vt:variant>
      <vt:variant>
        <vt:i4>5</vt:i4>
      </vt:variant>
      <vt:variant>
        <vt:i4>0</vt:i4>
      </vt:variant>
      <vt:variant>
        <vt:i4>5</vt:i4>
      </vt:variant>
      <vt:variant>
        <vt:lpwstr/>
      </vt:variant>
      <vt:variant>
        <vt:lpwstr>_Toc2137242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creator>a</dc:creator>
  <cp:lastModifiedBy>NTKO</cp:lastModifiedBy>
  <cp:revision>10</cp:revision>
  <cp:lastPrinted>2008-10-06T01:47:00Z</cp:lastPrinted>
  <dcterms:created xsi:type="dcterms:W3CDTF">2020-05-27T00:23:00Z</dcterms:created>
  <dcterms:modified xsi:type="dcterms:W3CDTF">2021-05-26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